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87DAB" w:rsidRPr="009149F4" w:rsidRDefault="00187DAB" w:rsidP="00187DAB">
      <w:pPr>
        <w:pStyle w:val="1"/>
        <w:numPr>
          <w:ilvl w:val="0"/>
          <w:numId w:val="0"/>
        </w:numPr>
      </w:pPr>
      <w:bookmarkStart w:id="0" w:name="_Toc26958201"/>
      <w:r w:rsidRPr="009149F4">
        <w:t>Аннотация</w:t>
      </w:r>
      <w:bookmarkEnd w:id="0"/>
    </w:p>
    <w:p w:rsidR="00187DAB" w:rsidRDefault="00187DAB" w:rsidP="00187DAB"/>
    <w:p w:rsidR="00187DAB" w:rsidRPr="009149F4" w:rsidRDefault="00187DAB" w:rsidP="00187DAB"/>
    <w:p w:rsidR="00187DAB" w:rsidRDefault="00187DAB" w:rsidP="00187DAB">
      <w:r w:rsidRPr="00EA37C5">
        <w:t>Представленная курсовая работа состоит из введения, трех глав, заключения, списка литературных источников и приложений.</w:t>
      </w:r>
    </w:p>
    <w:p w:rsidR="00187DAB" w:rsidRPr="008227A6" w:rsidRDefault="00187DAB" w:rsidP="00187DAB">
      <w:r>
        <w:t>В первой части работы рассматриваются общие сведения о программе, такие как вариант задания, основные модули программы, а также блок-схемы. Во второй части были описаны условия запуска программы, а также её проверка работоспособности программы.</w:t>
      </w:r>
    </w:p>
    <w:p w:rsidR="00203D2B" w:rsidRPr="00F13D80" w:rsidRDefault="00187DAB" w:rsidP="00F13D80">
      <w:pPr>
        <w:spacing w:line="259" w:lineRule="auto"/>
        <w:jc w:val="left"/>
        <w:rPr>
          <w:rFonts w:eastAsiaTheme="majorEastAsia" w:cstheme="majorBidi"/>
          <w:b/>
          <w:szCs w:val="32"/>
        </w:rPr>
      </w:pPr>
      <w:r>
        <w:rPr>
          <w:rFonts w:eastAsiaTheme="majorEastAsia" w:cstheme="majorBidi"/>
          <w:b/>
          <w:szCs w:val="3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2088844296"/>
        <w:docPartObj>
          <w:docPartGallery w:val="Table of Contents"/>
          <w:docPartUnique/>
        </w:docPartObj>
      </w:sdtPr>
      <w:sdtEndPr>
        <w:rPr>
          <w:b/>
          <w:bCs/>
          <w:caps w:val="0"/>
        </w:rPr>
      </w:sdtEndPr>
      <w:sdtContent>
        <w:p w:rsidR="00203D2B" w:rsidRDefault="00187DAB" w:rsidP="00187DAB">
          <w:pPr>
            <w:pStyle w:val="ae"/>
            <w:numPr>
              <w:ilvl w:val="0"/>
              <w:numId w:val="0"/>
            </w:numPr>
            <w:jc w:val="center"/>
            <w:rPr>
              <w:rFonts w:ascii="Times New Roman" w:hAnsi="Times New Roman" w:cs="Times New Roman"/>
              <w:b/>
              <w:color w:val="auto"/>
              <w:sz w:val="28"/>
            </w:rPr>
          </w:pPr>
          <w:r w:rsidRPr="00187DAB">
            <w:rPr>
              <w:rFonts w:ascii="Times New Roman" w:hAnsi="Times New Roman" w:cs="Times New Roman"/>
              <w:b/>
              <w:color w:val="auto"/>
              <w:sz w:val="28"/>
            </w:rPr>
            <w:t>СОДЕРЖАНИЕ</w:t>
          </w:r>
        </w:p>
        <w:p w:rsidR="00F83047" w:rsidRDefault="00F83047" w:rsidP="00F83047">
          <w:pPr>
            <w:rPr>
              <w:lang w:eastAsia="ru-RU"/>
            </w:rPr>
          </w:pPr>
        </w:p>
        <w:p w:rsidR="00F83047" w:rsidRPr="00F83047" w:rsidRDefault="00F83047" w:rsidP="00F83047">
          <w:pPr>
            <w:rPr>
              <w:lang w:eastAsia="ru-RU"/>
            </w:rPr>
          </w:pPr>
        </w:p>
        <w:p w:rsidR="00E36B87" w:rsidRDefault="00203D2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958201" w:history="1">
            <w:r w:rsidR="00E36B87" w:rsidRPr="00391750">
              <w:rPr>
                <w:rStyle w:val="af"/>
                <w:noProof/>
              </w:rPr>
              <w:t>Аннотация</w:t>
            </w:r>
            <w:r w:rsidR="00E36B87">
              <w:rPr>
                <w:noProof/>
                <w:webHidden/>
              </w:rPr>
              <w:tab/>
            </w:r>
            <w:r w:rsidR="00E36B87">
              <w:rPr>
                <w:noProof/>
                <w:webHidden/>
              </w:rPr>
              <w:fldChar w:fldCharType="begin"/>
            </w:r>
            <w:r w:rsidR="00E36B87">
              <w:rPr>
                <w:noProof/>
                <w:webHidden/>
              </w:rPr>
              <w:instrText xml:space="preserve"> PAGEREF _Toc26958201 \h </w:instrText>
            </w:r>
            <w:r w:rsidR="00E36B87">
              <w:rPr>
                <w:noProof/>
                <w:webHidden/>
              </w:rPr>
            </w:r>
            <w:r w:rsidR="00E36B87">
              <w:rPr>
                <w:noProof/>
                <w:webHidden/>
              </w:rPr>
              <w:fldChar w:fldCharType="separate"/>
            </w:r>
            <w:r w:rsidR="00E36B87">
              <w:rPr>
                <w:noProof/>
                <w:webHidden/>
              </w:rPr>
              <w:t>3</w:t>
            </w:r>
            <w:r w:rsidR="00E36B87">
              <w:rPr>
                <w:noProof/>
                <w:webHidden/>
              </w:rPr>
              <w:fldChar w:fldCharType="end"/>
            </w:r>
          </w:hyperlink>
        </w:p>
        <w:p w:rsidR="00E36B87" w:rsidRDefault="00E36B8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58202" w:history="1">
            <w:r w:rsidRPr="00391750">
              <w:rPr>
                <w:rStyle w:val="af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58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6B87" w:rsidRDefault="00E36B87">
          <w:pPr>
            <w:pStyle w:val="1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58203" w:history="1">
            <w:r w:rsidRPr="00391750">
              <w:rPr>
                <w:rStyle w:val="af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91750">
              <w:rPr>
                <w:rStyle w:val="af"/>
                <w:noProof/>
              </w:rPr>
              <w:t>Назначение и область применен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58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6B87" w:rsidRDefault="00E36B87">
          <w:pPr>
            <w:pStyle w:val="1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58204" w:history="1">
            <w:r w:rsidRPr="00391750">
              <w:rPr>
                <w:rStyle w:val="af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91750">
              <w:rPr>
                <w:rStyle w:val="af"/>
                <w:noProof/>
              </w:rPr>
              <w:t>Технические характеристики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58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6B87" w:rsidRDefault="00E36B87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58205" w:history="1">
            <w:r w:rsidRPr="00391750">
              <w:rPr>
                <w:rStyle w:val="af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91750">
              <w:rPr>
                <w:rStyle w:val="af"/>
                <w:noProof/>
              </w:rPr>
              <w:t>Постановка задачи на разработку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58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6B87" w:rsidRDefault="00E36B87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58206" w:history="1">
            <w:r w:rsidRPr="00391750">
              <w:rPr>
                <w:rStyle w:val="af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91750">
              <w:rPr>
                <w:rStyle w:val="af"/>
                <w:noProof/>
              </w:rPr>
              <w:t>Применяемые математические мет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58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6B87" w:rsidRDefault="00E36B87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58207" w:history="1">
            <w:r w:rsidRPr="00391750">
              <w:rPr>
                <w:rStyle w:val="af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91750">
              <w:rPr>
                <w:rStyle w:val="af"/>
                <w:noProof/>
              </w:rPr>
              <w:t>Описание и обоснование выбора метода организации входных, выходных и промежуточных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58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6B87" w:rsidRDefault="00E36B87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58208" w:history="1">
            <w:r w:rsidRPr="00391750">
              <w:rPr>
                <w:rStyle w:val="af"/>
                <w:noProof/>
              </w:rPr>
              <w:t>2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91750">
              <w:rPr>
                <w:rStyle w:val="af"/>
                <w:noProof/>
              </w:rPr>
              <w:t>Разработка модульной структуры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58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6B87" w:rsidRDefault="00E36B87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58209" w:history="1">
            <w:r w:rsidRPr="00391750">
              <w:rPr>
                <w:rStyle w:val="af"/>
                <w:noProof/>
              </w:rPr>
              <w:t>2.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91750">
              <w:rPr>
                <w:rStyle w:val="af"/>
                <w:noProof/>
              </w:rPr>
              <w:t>Описание алгоритмов функционирован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58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6B87" w:rsidRDefault="00E36B87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58210" w:history="1">
            <w:r w:rsidRPr="00391750">
              <w:rPr>
                <w:rStyle w:val="af"/>
                <w:noProof/>
              </w:rPr>
              <w:t>2.6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91750">
              <w:rPr>
                <w:rStyle w:val="af"/>
                <w:noProof/>
              </w:rPr>
              <w:t>Обоснование состава технических и программ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58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6B87" w:rsidRDefault="00E36B87">
          <w:pPr>
            <w:pStyle w:val="1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58211" w:history="1">
            <w:r w:rsidRPr="00391750">
              <w:rPr>
                <w:rStyle w:val="af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91750">
              <w:rPr>
                <w:rStyle w:val="af"/>
                <w:noProof/>
              </w:rPr>
              <w:t>Выполне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58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6B87" w:rsidRDefault="00E36B87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58212" w:history="1">
            <w:r w:rsidRPr="00391750">
              <w:rPr>
                <w:rStyle w:val="af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91750">
              <w:rPr>
                <w:rStyle w:val="af"/>
                <w:noProof/>
              </w:rPr>
              <w:t>Условия выполнен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58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6B87" w:rsidRDefault="00E36B87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58213" w:history="1">
            <w:r w:rsidRPr="00391750">
              <w:rPr>
                <w:rStyle w:val="af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91750">
              <w:rPr>
                <w:rStyle w:val="af"/>
                <w:noProof/>
              </w:rPr>
              <w:t>Загрузка и запуск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58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6B87" w:rsidRDefault="00E36B87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58214" w:history="1">
            <w:r w:rsidRPr="00391750">
              <w:rPr>
                <w:rStyle w:val="af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391750">
              <w:rPr>
                <w:rStyle w:val="af"/>
                <w:noProof/>
              </w:rPr>
              <w:t>Проверка работоспособности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58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6B87" w:rsidRDefault="00E36B8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58215" w:history="1">
            <w:r w:rsidRPr="00391750">
              <w:rPr>
                <w:rStyle w:val="af"/>
                <w:noProof/>
                <w:shd w:val="clear" w:color="auto" w:fill="FFFFFF"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58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6B87" w:rsidRDefault="00E36B8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58216" w:history="1">
            <w:r w:rsidRPr="00391750">
              <w:rPr>
                <w:rStyle w:val="af"/>
                <w:noProof/>
                <w:shd w:val="clear" w:color="auto" w:fill="FFFFFF"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58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6B87" w:rsidRDefault="00E36B8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958217" w:history="1">
            <w:r w:rsidRPr="00391750">
              <w:rPr>
                <w:rStyle w:val="af"/>
                <w:noProof/>
              </w:rPr>
              <w:t>Приложение</w:t>
            </w:r>
            <w:r w:rsidRPr="00391750">
              <w:rPr>
                <w:rStyle w:val="af"/>
                <w:noProof/>
                <w:lang w:val="en-US"/>
              </w:rPr>
              <w:t xml:space="preserve"> </w:t>
            </w:r>
            <w:r w:rsidRPr="00391750">
              <w:rPr>
                <w:rStyle w:val="af"/>
                <w:noProof/>
              </w:rPr>
              <w:t>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958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3D2B" w:rsidRDefault="00203D2B" w:rsidP="00F201E4">
          <w:pPr>
            <w:ind w:firstLine="0"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836A20" w:rsidRPr="00187DAB" w:rsidRDefault="00203D2B">
      <w:pPr>
        <w:spacing w:line="259" w:lineRule="auto"/>
        <w:jc w:val="left"/>
        <w:rPr>
          <w:rFonts w:eastAsiaTheme="majorEastAsia" w:cstheme="majorBidi"/>
          <w:b/>
          <w:szCs w:val="32"/>
          <w:lang w:val="en-US"/>
        </w:rPr>
      </w:pPr>
      <w:r>
        <w:rPr>
          <w:rFonts w:eastAsiaTheme="majorEastAsia" w:cstheme="majorBidi"/>
          <w:b/>
          <w:szCs w:val="32"/>
          <w:lang w:val="en-US"/>
        </w:rPr>
        <w:br w:type="page"/>
      </w:r>
    </w:p>
    <w:p w:rsidR="00D42528" w:rsidRPr="009149F4" w:rsidRDefault="00D42528" w:rsidP="00187DAB">
      <w:pPr>
        <w:pStyle w:val="1"/>
        <w:numPr>
          <w:ilvl w:val="0"/>
          <w:numId w:val="0"/>
        </w:numPr>
      </w:pPr>
      <w:bookmarkStart w:id="1" w:name="_Toc26958202"/>
      <w:r w:rsidRPr="009149F4">
        <w:lastRenderedPageBreak/>
        <w:t>Введение</w:t>
      </w:r>
      <w:bookmarkEnd w:id="1"/>
    </w:p>
    <w:p w:rsidR="009149F4" w:rsidRDefault="009149F4" w:rsidP="009149F4"/>
    <w:p w:rsidR="009149F4" w:rsidRPr="009149F4" w:rsidRDefault="009149F4" w:rsidP="009149F4"/>
    <w:p w:rsidR="00D42528" w:rsidRPr="00D42528" w:rsidRDefault="00D42528" w:rsidP="00187DAB">
      <w:r>
        <w:t>Целью данного курсового проекта является разработка программы расчета</w:t>
      </w:r>
      <w:r w:rsidR="00187DAB">
        <w:t xml:space="preserve"> </w:t>
      </w:r>
      <w:r>
        <w:t>среднего процента процессорного времени, которая обеспечивает получение оперативных данных об эффективности работы каждого процессора.</w:t>
      </w:r>
    </w:p>
    <w:p w:rsidR="006533D1" w:rsidRDefault="006533D1" w:rsidP="00D42528">
      <w:r>
        <w:t>П</w:t>
      </w:r>
      <w:r w:rsidRPr="00DF4A6D">
        <w:t>р</w:t>
      </w:r>
      <w:r>
        <w:t>едмет исследования данной темы – обработка</w:t>
      </w:r>
      <w:r w:rsidRPr="00DF4A6D">
        <w:t xml:space="preserve"> данных</w:t>
      </w:r>
      <w:r>
        <w:t>,</w:t>
      </w:r>
      <w:r w:rsidRPr="00DF4A6D">
        <w:t xml:space="preserve"> представленных в виде таблицы</w:t>
      </w:r>
      <w:r w:rsidR="00031798">
        <w:t>.</w:t>
      </w:r>
      <w:r w:rsidRPr="00805D13">
        <w:t xml:space="preserve"> Темой курсового проекта является раз</w:t>
      </w:r>
      <w:r>
        <w:t xml:space="preserve">работка программы для обработки </w:t>
      </w:r>
      <w:r w:rsidRPr="00805D13">
        <w:t>данных, представленных в форме таблицы. Любая таблица отражает какую</w:t>
      </w:r>
      <w:r>
        <w:t>-</w:t>
      </w:r>
      <w:r w:rsidRPr="00805D13">
        <w:t>либо форму человеческой деятельности. С этой точки зрения программа, написанная в результате курсового проектирования, может считаться упрощенным подобием предметно-ориентированной базы да</w:t>
      </w:r>
      <w:r>
        <w:t>нных.</w:t>
      </w:r>
    </w:p>
    <w:p w:rsidR="00D42528" w:rsidRDefault="00D42528" w:rsidP="00CF5693">
      <w:r>
        <w:t xml:space="preserve">Широко распространенным видом услуг, </w:t>
      </w:r>
      <w:r w:rsidR="00CF5693">
        <w:t xml:space="preserve">эффективно реализующихся </w:t>
      </w:r>
      <w:r>
        <w:t>с помощью компьютеров, является информационно-справочное обслуживание,</w:t>
      </w:r>
      <w:r w:rsidRPr="00D42528">
        <w:t xml:space="preserve"> </w:t>
      </w:r>
      <w:r>
        <w:t>которое подразумевает хранение сведений, прием новых сведений, обработку сведений, выдачу информации по запросам. Хранимые сведения в общем случае</w:t>
      </w:r>
      <w:r w:rsidRPr="00D42528">
        <w:t xml:space="preserve"> </w:t>
      </w:r>
      <w:r>
        <w:t>представляются записями. Для представления такого рода услуг создаются автоматизированные информационные системы (АИС) различного назначения.</w:t>
      </w:r>
    </w:p>
    <w:p w:rsidR="00D42528" w:rsidRDefault="00D42528" w:rsidP="00D42528">
      <w:r>
        <w:t>Основная задача, решаемая в ходе создания АИС, состоит в том, чтобы организовать совместное хранение большого числа различных записей и выдавать по</w:t>
      </w:r>
      <w:r w:rsidRPr="00D42528">
        <w:t xml:space="preserve"> </w:t>
      </w:r>
      <w:r>
        <w:t>запросу любую из них независимо от того, какие записи и в каком порядке выдавались ранее.</w:t>
      </w:r>
    </w:p>
    <w:p w:rsidR="00D42528" w:rsidRDefault="00D42528" w:rsidP="00D42528">
      <w:r>
        <w:br w:type="page"/>
      </w:r>
    </w:p>
    <w:p w:rsidR="00746DC5" w:rsidRPr="00605169" w:rsidRDefault="00D42528" w:rsidP="008227A6">
      <w:pPr>
        <w:pStyle w:val="1"/>
      </w:pPr>
      <w:bookmarkStart w:id="2" w:name="_Toc26958203"/>
      <w:r w:rsidRPr="00605169">
        <w:lastRenderedPageBreak/>
        <w:t>Назначение и область применения программы</w:t>
      </w:r>
      <w:bookmarkEnd w:id="2"/>
    </w:p>
    <w:p w:rsidR="009149F4" w:rsidRDefault="009149F4" w:rsidP="009149F4"/>
    <w:p w:rsidR="009149F4" w:rsidRPr="009149F4" w:rsidRDefault="009149F4" w:rsidP="009149F4"/>
    <w:p w:rsidR="00FE381E" w:rsidRDefault="00FE381E" w:rsidP="00FE381E">
      <w:pPr>
        <w:rPr>
          <w:b/>
        </w:rPr>
      </w:pPr>
      <w:r>
        <w:t>Программное средство должно автоматизировать и упростить работу пользователя.</w:t>
      </w:r>
    </w:p>
    <w:p w:rsidR="00FE381E" w:rsidRDefault="004214D3" w:rsidP="00D42528">
      <w:r>
        <w:t xml:space="preserve">Областью применения данной программы является получение данных введённых пользователем о </w:t>
      </w:r>
      <w:r w:rsidR="00FE381E">
        <w:t>времени выполнения заданий на ЭВМ</w:t>
      </w:r>
      <w:r w:rsidR="009B1ECE">
        <w:t>, а также суммы по видам времени по всем заданиям и средний процент времени центрального процессора по всем заданиям</w:t>
      </w:r>
      <w:r w:rsidR="00FE381E">
        <w:t xml:space="preserve">. </w:t>
      </w:r>
    </w:p>
    <w:p w:rsidR="0099181A" w:rsidRDefault="0099181A" w:rsidP="0099181A">
      <w:r>
        <w:rPr>
          <w:shd w:val="clear" w:color="auto" w:fill="FFFFFF"/>
        </w:rPr>
        <w:t xml:space="preserve">Программа предназначена для кампаний, которые хотят систематизировать данные </w:t>
      </w:r>
      <w:r>
        <w:t xml:space="preserve">о времени выполнения заданий на ЭВМ, а также суммы по видам времени по всем заданиям и средний процент времени центрального процессора по всем заданиям. </w:t>
      </w:r>
    </w:p>
    <w:p w:rsidR="0099181A" w:rsidRDefault="0099181A">
      <w:pPr>
        <w:spacing w:line="259" w:lineRule="auto"/>
        <w:jc w:val="left"/>
        <w:rPr>
          <w:shd w:val="clear" w:color="auto" w:fill="FFFFFF"/>
        </w:rPr>
      </w:pPr>
      <w:r>
        <w:rPr>
          <w:shd w:val="clear" w:color="auto" w:fill="FFFFFF"/>
        </w:rPr>
        <w:br w:type="page"/>
      </w:r>
    </w:p>
    <w:p w:rsidR="00FF1D48" w:rsidRDefault="0099181A" w:rsidP="00FF1D48">
      <w:pPr>
        <w:pStyle w:val="1"/>
      </w:pPr>
      <w:bookmarkStart w:id="3" w:name="_Toc26958204"/>
      <w:r w:rsidRPr="00605169">
        <w:lastRenderedPageBreak/>
        <w:t>Технические характеристики программы</w:t>
      </w:r>
      <w:bookmarkEnd w:id="3"/>
    </w:p>
    <w:p w:rsidR="00CD6F1E" w:rsidRDefault="00CD6F1E" w:rsidP="00CD6F1E"/>
    <w:p w:rsidR="00CD6F1E" w:rsidRPr="00CD6F1E" w:rsidRDefault="00CD6F1E" w:rsidP="00CD6F1E"/>
    <w:p w:rsidR="00137D8B" w:rsidRDefault="0099181A" w:rsidP="00FF1D48">
      <w:pPr>
        <w:pStyle w:val="2"/>
      </w:pPr>
      <w:bookmarkStart w:id="4" w:name="_Toc26958205"/>
      <w:r>
        <w:t>П</w:t>
      </w:r>
      <w:r w:rsidRPr="0099181A">
        <w:t>остановка задачи на разработку программы</w:t>
      </w:r>
      <w:bookmarkEnd w:id="4"/>
    </w:p>
    <w:p w:rsidR="00985EAD" w:rsidRPr="00985EAD" w:rsidRDefault="00985EAD" w:rsidP="00985EAD"/>
    <w:p w:rsidR="0099181A" w:rsidRDefault="0099181A" w:rsidP="0099181A">
      <w:r>
        <w:t>Даны сведения о времени выполнения заданий на ЭВМ (время измеряется в секундах). Структура записи: шифр задания (8 символов), код отдела (3 символа), Ф.И.О. программиста (15 символов), общее время прохождения задания, время центрального про</w:t>
      </w:r>
      <w:r w:rsidR="00FF1D48">
        <w:t xml:space="preserve">цессора − 5 знаков (t_задания &gt; </w:t>
      </w:r>
      <w:r>
        <w:t>t_цп). Получить процент процессорного времени по каждому заданию, а также суммы по видам времени по всем заданиям и средний процент времени центрального процессора по всем заданиям.</w:t>
      </w:r>
    </w:p>
    <w:p w:rsidR="00B21DB9" w:rsidRDefault="00B21DB9" w:rsidP="0099181A"/>
    <w:p w:rsidR="00B21DB9" w:rsidRPr="0099181A" w:rsidRDefault="00B21DB9" w:rsidP="0099181A"/>
    <w:p w:rsidR="0099181A" w:rsidRDefault="00520680" w:rsidP="00FF1D48">
      <w:pPr>
        <w:pStyle w:val="2"/>
      </w:pPr>
      <w:bookmarkStart w:id="5" w:name="_Toc26958206"/>
      <w:r>
        <w:t>П</w:t>
      </w:r>
      <w:r w:rsidRPr="00520680">
        <w:t>рименяемые математические методы</w:t>
      </w:r>
      <w:bookmarkEnd w:id="5"/>
    </w:p>
    <w:p w:rsidR="00985EAD" w:rsidRPr="00985EAD" w:rsidRDefault="00985EAD" w:rsidP="00985EAD"/>
    <w:p w:rsidR="00520680" w:rsidRDefault="00520680" w:rsidP="00520680">
      <w:r>
        <w:t>В ходе разработки данного программного обеспечения применялась формула расчёта процентного</w:t>
      </w:r>
      <w:r w:rsidR="005976E1">
        <w:t xml:space="preserve"> отношения</w:t>
      </w:r>
      <w:r w:rsidR="00CC6120">
        <w:t>.</w:t>
      </w:r>
      <w:r w:rsidR="005C07F4">
        <w:t xml:space="preserve"> Для этого использовалось правило пропорции. При</w:t>
      </w:r>
      <w:r w:rsidR="00215931">
        <w:t>нцип работы показан на рисунке 2</w:t>
      </w:r>
      <w:r w:rsidR="005C07F4">
        <w:t>.1.</w:t>
      </w:r>
    </w:p>
    <w:p w:rsidR="005C07F4" w:rsidRDefault="005C07F4" w:rsidP="005C07F4">
      <w:pPr>
        <w:jc w:val="center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59EE3D82" wp14:editId="23BA9752">
            <wp:extent cx="2236470" cy="1501038"/>
            <wp:effectExtent l="0" t="0" r="0" b="4445"/>
            <wp:docPr id="1" name="Рисунок 1" descr="https://image.jimcdn.com/app/cms/image/transf/none/path/sfc714059345dd368/image/i63fae848c9090537/version/1529051280/imag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age.jimcdn.com/app/cms/image/transf/none/path/sfc714059345dd368/image/i63fae848c9090537/version/1529051280/imag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763" t="13312" r="41507" b="72811"/>
                    <a:stretch/>
                  </pic:blipFill>
                  <pic:spPr bwMode="auto">
                    <a:xfrm>
                      <a:off x="0" y="0"/>
                      <a:ext cx="2239376" cy="1502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07F4" w:rsidRDefault="00372100" w:rsidP="005C07F4">
      <w:pPr>
        <w:jc w:val="center"/>
        <w:rPr>
          <w:shd w:val="clear" w:color="auto" w:fill="FFFFFF"/>
        </w:rPr>
      </w:pPr>
      <w:r>
        <w:rPr>
          <w:shd w:val="clear" w:color="auto" w:fill="FFFFFF"/>
        </w:rPr>
        <w:t>Рисунок 2</w:t>
      </w:r>
      <w:r w:rsidR="00A66B39">
        <w:rPr>
          <w:shd w:val="clear" w:color="auto" w:fill="FFFFFF"/>
        </w:rPr>
        <w:t>.1 – П</w:t>
      </w:r>
      <w:r w:rsidR="005C07F4">
        <w:rPr>
          <w:shd w:val="clear" w:color="auto" w:fill="FFFFFF"/>
        </w:rPr>
        <w:t>равило пропорции</w:t>
      </w:r>
    </w:p>
    <w:p w:rsidR="00CD6F1E" w:rsidRDefault="00CD6F1E" w:rsidP="00CD6F1E">
      <w:pPr>
        <w:spacing w:line="259" w:lineRule="auto"/>
        <w:jc w:val="left"/>
        <w:rPr>
          <w:shd w:val="clear" w:color="auto" w:fill="FFFFFF"/>
        </w:rPr>
      </w:pPr>
      <w:r>
        <w:rPr>
          <w:shd w:val="clear" w:color="auto" w:fill="FFFFFF"/>
        </w:rPr>
        <w:br w:type="page"/>
      </w:r>
    </w:p>
    <w:p w:rsidR="005C07F4" w:rsidRDefault="00785C78" w:rsidP="00FF1D48">
      <w:pPr>
        <w:pStyle w:val="2"/>
      </w:pPr>
      <w:bookmarkStart w:id="6" w:name="_Toc26958207"/>
      <w:r>
        <w:lastRenderedPageBreak/>
        <w:t>О</w:t>
      </w:r>
      <w:r w:rsidRPr="00785C78">
        <w:t xml:space="preserve">писание и обоснование выбора метода организации входных, </w:t>
      </w:r>
      <w:r>
        <w:t>выходных и промежуточных данных</w:t>
      </w:r>
      <w:bookmarkEnd w:id="6"/>
    </w:p>
    <w:p w:rsidR="00985EAD" w:rsidRPr="00985EAD" w:rsidRDefault="00985EAD" w:rsidP="00985EAD"/>
    <w:p w:rsidR="0057734E" w:rsidRDefault="00785C78" w:rsidP="00785C78">
      <w:pPr>
        <w:rPr>
          <w:shd w:val="clear" w:color="auto" w:fill="FFFFFF"/>
        </w:rPr>
      </w:pPr>
      <w:r>
        <w:rPr>
          <w:shd w:val="clear" w:color="auto" w:fill="FFFFFF"/>
        </w:rPr>
        <w:t>Входными данными являются</w:t>
      </w:r>
      <w:r w:rsidR="0057734E">
        <w:rPr>
          <w:shd w:val="clear" w:color="auto" w:fill="FFFFFF"/>
        </w:rPr>
        <w:t>:</w:t>
      </w:r>
    </w:p>
    <w:p w:rsidR="005C07F4" w:rsidRDefault="0057734E" w:rsidP="0057734E">
      <w:pPr>
        <w:pStyle w:val="ad"/>
        <w:numPr>
          <w:ilvl w:val="0"/>
          <w:numId w:val="1"/>
        </w:numPr>
        <w:rPr>
          <w:shd w:val="clear" w:color="auto" w:fill="FFFFFF"/>
        </w:rPr>
      </w:pPr>
      <w:r>
        <w:rPr>
          <w:shd w:val="clear" w:color="auto" w:fill="FFFFFF"/>
        </w:rPr>
        <w:t>Ш</w:t>
      </w:r>
      <w:r w:rsidR="00785C78" w:rsidRPr="0057734E">
        <w:rPr>
          <w:shd w:val="clear" w:color="auto" w:fill="FFFFFF"/>
        </w:rPr>
        <w:t>ифр задания</w:t>
      </w:r>
      <w:r>
        <w:rPr>
          <w:shd w:val="clear" w:color="auto" w:fill="FFFFFF"/>
        </w:rPr>
        <w:t xml:space="preserve"> (</w:t>
      </w:r>
      <w:r w:rsidRPr="0057734E">
        <w:rPr>
          <w:shd w:val="clear" w:color="auto" w:fill="FFFFFF"/>
        </w:rPr>
        <w:t>8 символов</w:t>
      </w:r>
      <w:r>
        <w:rPr>
          <w:shd w:val="clear" w:color="auto" w:fill="FFFFFF"/>
        </w:rPr>
        <w:t>)</w:t>
      </w:r>
    </w:p>
    <w:p w:rsidR="0057734E" w:rsidRDefault="0057734E" w:rsidP="0057734E">
      <w:pPr>
        <w:pStyle w:val="ad"/>
        <w:numPr>
          <w:ilvl w:val="0"/>
          <w:numId w:val="1"/>
        </w:numPr>
        <w:rPr>
          <w:shd w:val="clear" w:color="auto" w:fill="FFFFFF"/>
        </w:rPr>
      </w:pPr>
      <w:r>
        <w:rPr>
          <w:shd w:val="clear" w:color="auto" w:fill="FFFFFF"/>
        </w:rPr>
        <w:t>Код отдела (3 символа)</w:t>
      </w:r>
    </w:p>
    <w:p w:rsidR="0057734E" w:rsidRPr="0057734E" w:rsidRDefault="0057734E" w:rsidP="0057734E">
      <w:pPr>
        <w:pStyle w:val="ad"/>
        <w:numPr>
          <w:ilvl w:val="0"/>
          <w:numId w:val="1"/>
        </w:numPr>
        <w:rPr>
          <w:shd w:val="clear" w:color="auto" w:fill="FFFFFF"/>
        </w:rPr>
      </w:pPr>
      <w:r>
        <w:t>Ф.И.О. программиста (15 символов)</w:t>
      </w:r>
    </w:p>
    <w:p w:rsidR="0057734E" w:rsidRPr="0057734E" w:rsidRDefault="0057734E" w:rsidP="0057734E">
      <w:pPr>
        <w:pStyle w:val="ad"/>
        <w:numPr>
          <w:ilvl w:val="0"/>
          <w:numId w:val="1"/>
        </w:numPr>
        <w:rPr>
          <w:shd w:val="clear" w:color="auto" w:fill="FFFFFF"/>
        </w:rPr>
      </w:pPr>
      <w:r>
        <w:t>общее время прохождения задания (</w:t>
      </w:r>
      <w:r w:rsidR="002A46C3">
        <w:t>5 зна</w:t>
      </w:r>
      <w:r>
        <w:t>ков)</w:t>
      </w:r>
    </w:p>
    <w:p w:rsidR="0057734E" w:rsidRPr="0057734E" w:rsidRDefault="0057734E" w:rsidP="0057734E">
      <w:pPr>
        <w:pStyle w:val="ad"/>
        <w:numPr>
          <w:ilvl w:val="0"/>
          <w:numId w:val="1"/>
        </w:numPr>
        <w:rPr>
          <w:shd w:val="clear" w:color="auto" w:fill="FFFFFF"/>
        </w:rPr>
      </w:pPr>
      <w:r>
        <w:t>время центрального процессора (5 знаков)</w:t>
      </w:r>
    </w:p>
    <w:p w:rsidR="00DD246B" w:rsidRDefault="0057734E" w:rsidP="0057734E">
      <w:r>
        <w:rPr>
          <w:shd w:val="clear" w:color="auto" w:fill="FFFFFF"/>
        </w:rPr>
        <w:t xml:space="preserve">При этом </w:t>
      </w:r>
      <w:r>
        <w:t>общее время прохождения задания должно быть больше времени центрального процессора</w:t>
      </w:r>
      <w:r w:rsidR="00DD246B">
        <w:t>.</w:t>
      </w:r>
    </w:p>
    <w:p w:rsidR="00DD246B" w:rsidRDefault="00DD246B" w:rsidP="0057734E">
      <w:r>
        <w:t xml:space="preserve">В качестве организации данных выбран двунаправленный список, </w:t>
      </w:r>
      <w:r w:rsidR="008170FF">
        <w:t>так как он более гибок по сравнению с однонаправленным списком.</w:t>
      </w:r>
    </w:p>
    <w:p w:rsidR="008170FF" w:rsidRDefault="008170FF" w:rsidP="0057734E">
      <w:r>
        <w:t>В качестве выходных данных формируется таблица, в которой можно редактировать, удалять и сортировать данные.</w:t>
      </w:r>
    </w:p>
    <w:p w:rsidR="00B21DB9" w:rsidRDefault="00B21DB9" w:rsidP="0057734E"/>
    <w:p w:rsidR="00B21DB9" w:rsidRDefault="00B21DB9" w:rsidP="0057734E"/>
    <w:p w:rsidR="005E2BBF" w:rsidRDefault="00CB7CC7" w:rsidP="00FF1D48">
      <w:pPr>
        <w:pStyle w:val="2"/>
      </w:pPr>
      <w:bookmarkStart w:id="7" w:name="_Toc26958208"/>
      <w:r w:rsidRPr="00CB7CC7">
        <w:t>Разработка модульной структуры программы</w:t>
      </w:r>
      <w:bookmarkEnd w:id="7"/>
    </w:p>
    <w:p w:rsidR="00985EAD" w:rsidRPr="00985EAD" w:rsidRDefault="00985EAD" w:rsidP="00985EAD"/>
    <w:p w:rsidR="001A23EC" w:rsidRPr="00985EAD" w:rsidRDefault="001A23EC" w:rsidP="001A23EC">
      <w:pPr>
        <w:autoSpaceDE w:val="0"/>
        <w:autoSpaceDN w:val="0"/>
        <w:adjustRightInd w:val="0"/>
        <w:spacing w:after="200" w:line="276" w:lineRule="auto"/>
        <w:jc w:val="left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>Определим</w:t>
      </w:r>
      <w:r w:rsidRPr="00985EAD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необходимые</w:t>
      </w:r>
      <w:r w:rsidRPr="00985EAD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константы</w:t>
      </w:r>
      <w:r w:rsidRPr="00985EAD">
        <w:rPr>
          <w:rFonts w:cs="Times New Roman"/>
          <w:szCs w:val="28"/>
          <w:lang w:val="en-US"/>
        </w:rPr>
        <w:t>:</w:t>
      </w:r>
    </w:p>
    <w:p w:rsidR="001A23EC" w:rsidRPr="00B21DB9" w:rsidRDefault="001A23EC" w:rsidP="00CD7884">
      <w:pPr>
        <w:pStyle w:val="a7"/>
        <w:rPr>
          <w:lang w:val="en-US"/>
        </w:rPr>
      </w:pPr>
      <w:r w:rsidRPr="00B21DB9">
        <w:rPr>
          <w:lang w:val="en-US"/>
        </w:rPr>
        <w:t>const int up = 72,</w:t>
      </w:r>
    </w:p>
    <w:p w:rsidR="001A23EC" w:rsidRPr="00B21DB9" w:rsidRDefault="001A23EC" w:rsidP="00CD7884">
      <w:pPr>
        <w:pStyle w:val="a7"/>
        <w:rPr>
          <w:lang w:val="en-US"/>
        </w:rPr>
      </w:pPr>
      <w:r w:rsidRPr="00B21DB9">
        <w:rPr>
          <w:lang w:val="en-US"/>
        </w:rPr>
        <w:t>down = 80,</w:t>
      </w:r>
    </w:p>
    <w:p w:rsidR="001A23EC" w:rsidRPr="00B21DB9" w:rsidRDefault="001A23EC" w:rsidP="00CD7884">
      <w:pPr>
        <w:pStyle w:val="a7"/>
        <w:rPr>
          <w:lang w:val="en-US"/>
        </w:rPr>
      </w:pPr>
      <w:r w:rsidRPr="00B21DB9">
        <w:rPr>
          <w:lang w:val="en-US"/>
        </w:rPr>
        <w:t>right_btn = 77,</w:t>
      </w:r>
    </w:p>
    <w:p w:rsidR="001A23EC" w:rsidRPr="00B21DB9" w:rsidRDefault="001A23EC" w:rsidP="00CD7884">
      <w:pPr>
        <w:pStyle w:val="a7"/>
        <w:rPr>
          <w:lang w:val="en-US"/>
        </w:rPr>
      </w:pPr>
      <w:r w:rsidRPr="00B21DB9">
        <w:rPr>
          <w:lang w:val="en-US"/>
        </w:rPr>
        <w:t>left_btn = 75,</w:t>
      </w:r>
    </w:p>
    <w:p w:rsidR="001A23EC" w:rsidRPr="00B21DB9" w:rsidRDefault="001A23EC" w:rsidP="00CD7884">
      <w:pPr>
        <w:pStyle w:val="a7"/>
        <w:rPr>
          <w:lang w:val="en-US"/>
        </w:rPr>
      </w:pPr>
      <w:r w:rsidRPr="00B21DB9">
        <w:rPr>
          <w:lang w:val="en-US"/>
        </w:rPr>
        <w:t>enter = 13,</w:t>
      </w:r>
    </w:p>
    <w:p w:rsidR="001A23EC" w:rsidRPr="00B21DB9" w:rsidRDefault="001A23EC" w:rsidP="00CD7884">
      <w:pPr>
        <w:pStyle w:val="a7"/>
        <w:rPr>
          <w:lang w:val="en-US"/>
        </w:rPr>
      </w:pPr>
      <w:r w:rsidRPr="00B21DB9">
        <w:rPr>
          <w:lang w:val="en-US"/>
        </w:rPr>
        <w:t>esc = 27,</w:t>
      </w:r>
    </w:p>
    <w:p w:rsidR="001A23EC" w:rsidRPr="00B21DB9" w:rsidRDefault="001A23EC" w:rsidP="00CD7884">
      <w:pPr>
        <w:pStyle w:val="a7"/>
        <w:rPr>
          <w:lang w:val="en-US"/>
        </w:rPr>
      </w:pPr>
      <w:r w:rsidRPr="00B21DB9">
        <w:rPr>
          <w:lang w:val="en-US"/>
        </w:rPr>
        <w:t>del = 83;</w:t>
      </w:r>
    </w:p>
    <w:p w:rsidR="001A23EC" w:rsidRPr="00B21DB9" w:rsidRDefault="001A23EC" w:rsidP="00CD7884">
      <w:pPr>
        <w:pStyle w:val="a7"/>
        <w:rPr>
          <w:lang w:val="en-US"/>
        </w:rPr>
      </w:pPr>
      <w:r w:rsidRPr="00B21DB9">
        <w:rPr>
          <w:lang w:val="en-US"/>
        </w:rPr>
        <w:t>const int SIZE_arr_filename = 50;</w:t>
      </w:r>
    </w:p>
    <w:p w:rsidR="001A23EC" w:rsidRPr="00B21DB9" w:rsidRDefault="001A23EC" w:rsidP="00CD7884">
      <w:pPr>
        <w:pStyle w:val="a7"/>
        <w:rPr>
          <w:lang w:val="en-US"/>
        </w:rPr>
      </w:pPr>
      <w:r w:rsidRPr="00B21DB9">
        <w:rPr>
          <w:lang w:val="en-US"/>
        </w:rPr>
        <w:t xml:space="preserve">// </w:t>
      </w:r>
      <w:r w:rsidRPr="00B21DB9">
        <w:t>названия</w:t>
      </w:r>
      <w:r w:rsidRPr="00B21DB9">
        <w:rPr>
          <w:lang w:val="en-US"/>
        </w:rPr>
        <w:t xml:space="preserve"> </w:t>
      </w:r>
      <w:r w:rsidRPr="00B21DB9">
        <w:t>пунктов</w:t>
      </w:r>
    </w:p>
    <w:p w:rsidR="001A23EC" w:rsidRPr="00B21DB9" w:rsidRDefault="001A23EC" w:rsidP="00CD7884">
      <w:pPr>
        <w:pStyle w:val="a7"/>
        <w:rPr>
          <w:lang w:val="en-US"/>
        </w:rPr>
      </w:pPr>
      <w:r w:rsidRPr="00B21DB9">
        <w:rPr>
          <w:lang w:val="en-US"/>
        </w:rPr>
        <w:t>const string items[7] = {</w:t>
      </w:r>
    </w:p>
    <w:p w:rsidR="001A23EC" w:rsidRPr="00B21DB9" w:rsidRDefault="001A23EC" w:rsidP="00CD7884">
      <w:pPr>
        <w:pStyle w:val="a7"/>
        <w:rPr>
          <w:lang w:val="en-US"/>
        </w:rPr>
      </w:pPr>
      <w:r w:rsidRPr="00B21DB9">
        <w:rPr>
          <w:lang w:val="en-US"/>
        </w:rPr>
        <w:tab/>
        <w:t xml:space="preserve">"   </w:t>
      </w:r>
      <w:r w:rsidRPr="00B21DB9">
        <w:t>Ввод</w:t>
      </w:r>
      <w:r w:rsidRPr="00B21DB9">
        <w:rPr>
          <w:lang w:val="en-US"/>
        </w:rPr>
        <w:t xml:space="preserve"> </w:t>
      </w:r>
      <w:r w:rsidRPr="00B21DB9">
        <w:t>данных</w:t>
      </w:r>
      <w:r w:rsidRPr="00B21DB9">
        <w:rPr>
          <w:lang w:val="en-US"/>
        </w:rPr>
        <w:t xml:space="preserve">               ",</w:t>
      </w:r>
    </w:p>
    <w:p w:rsidR="001A23EC" w:rsidRPr="00B21DB9" w:rsidRDefault="001A23EC" w:rsidP="00CD7884">
      <w:pPr>
        <w:pStyle w:val="a7"/>
      </w:pPr>
      <w:r w:rsidRPr="00B21DB9">
        <w:rPr>
          <w:lang w:val="en-US"/>
        </w:rPr>
        <w:tab/>
      </w:r>
      <w:r w:rsidRPr="00B21DB9">
        <w:t>"   Печать данных             ",</w:t>
      </w:r>
    </w:p>
    <w:p w:rsidR="001A23EC" w:rsidRPr="00B21DB9" w:rsidRDefault="001A23EC" w:rsidP="00CD7884">
      <w:pPr>
        <w:pStyle w:val="a7"/>
      </w:pPr>
      <w:r w:rsidRPr="00B21DB9">
        <w:tab/>
        <w:t>"   Сохранить данные          ",</w:t>
      </w:r>
    </w:p>
    <w:p w:rsidR="001A23EC" w:rsidRPr="00B21DB9" w:rsidRDefault="001A23EC" w:rsidP="00CD7884">
      <w:pPr>
        <w:pStyle w:val="a7"/>
      </w:pPr>
      <w:r w:rsidRPr="00B21DB9">
        <w:tab/>
        <w:t>"   Сохранить в другой файл   ",</w:t>
      </w:r>
    </w:p>
    <w:p w:rsidR="001A23EC" w:rsidRPr="00B21DB9" w:rsidRDefault="001A23EC" w:rsidP="00CD7884">
      <w:pPr>
        <w:pStyle w:val="a7"/>
      </w:pPr>
      <w:r w:rsidRPr="00B21DB9">
        <w:tab/>
        <w:t>"   Поиск                     ",</w:t>
      </w:r>
    </w:p>
    <w:p w:rsidR="001A23EC" w:rsidRPr="00B21DB9" w:rsidRDefault="001A23EC" w:rsidP="00CD7884">
      <w:pPr>
        <w:pStyle w:val="a7"/>
      </w:pPr>
      <w:r w:rsidRPr="00B21DB9">
        <w:tab/>
        <w:t>"   Выбрать другой файл       ",</w:t>
      </w:r>
    </w:p>
    <w:p w:rsidR="001A23EC" w:rsidRPr="00B21DB9" w:rsidRDefault="001A23EC" w:rsidP="00CD7884">
      <w:pPr>
        <w:pStyle w:val="a7"/>
      </w:pPr>
      <w:r w:rsidRPr="00B21DB9">
        <w:lastRenderedPageBreak/>
        <w:tab/>
        <w:t>"   Выход из программы        " };</w:t>
      </w:r>
    </w:p>
    <w:p w:rsidR="001A23EC" w:rsidRPr="00B21DB9" w:rsidRDefault="001A23EC" w:rsidP="00CD7884">
      <w:pPr>
        <w:pStyle w:val="a7"/>
      </w:pPr>
      <w:r w:rsidRPr="00B21DB9">
        <w:t xml:space="preserve">// названия для сортировки </w:t>
      </w:r>
    </w:p>
    <w:p w:rsidR="001A23EC" w:rsidRPr="00B21DB9" w:rsidRDefault="001A23EC" w:rsidP="00CD7884">
      <w:pPr>
        <w:pStyle w:val="a7"/>
        <w:rPr>
          <w:lang w:val="en-US"/>
        </w:rPr>
      </w:pPr>
      <w:r w:rsidRPr="00B21DB9">
        <w:rPr>
          <w:lang w:val="en-US"/>
        </w:rPr>
        <w:t>const string sort_items[5] = {</w:t>
      </w:r>
    </w:p>
    <w:p w:rsidR="001A23EC" w:rsidRPr="00B21DB9" w:rsidRDefault="001A23EC" w:rsidP="00CD7884">
      <w:pPr>
        <w:pStyle w:val="a7"/>
        <w:rPr>
          <w:lang w:val="en-US"/>
        </w:rPr>
      </w:pPr>
      <w:r w:rsidRPr="00B21DB9">
        <w:rPr>
          <w:lang w:val="en-US"/>
        </w:rPr>
        <w:tab/>
        <w:t xml:space="preserve">"| </w:t>
      </w:r>
      <w:r w:rsidRPr="00B21DB9">
        <w:t>Шифр</w:t>
      </w:r>
      <w:r w:rsidRPr="00B21DB9">
        <w:rPr>
          <w:lang w:val="en-US"/>
        </w:rPr>
        <w:t xml:space="preserve"> </w:t>
      </w:r>
      <w:r w:rsidRPr="00B21DB9">
        <w:t>задания</w:t>
      </w:r>
      <w:r w:rsidRPr="00B21DB9">
        <w:rPr>
          <w:lang w:val="en-US"/>
        </w:rPr>
        <w:t xml:space="preserve"> ",</w:t>
      </w:r>
    </w:p>
    <w:p w:rsidR="001A23EC" w:rsidRPr="00B21DB9" w:rsidRDefault="001A23EC" w:rsidP="00CD7884">
      <w:pPr>
        <w:pStyle w:val="a7"/>
      </w:pPr>
      <w:r w:rsidRPr="00B21DB9">
        <w:rPr>
          <w:lang w:val="en-US"/>
        </w:rPr>
        <w:tab/>
      </w:r>
      <w:r w:rsidRPr="00B21DB9">
        <w:t>"Код отдела ",</w:t>
      </w:r>
    </w:p>
    <w:p w:rsidR="001A23EC" w:rsidRPr="00B21DB9" w:rsidRDefault="001A23EC" w:rsidP="00CD7884">
      <w:pPr>
        <w:pStyle w:val="a7"/>
      </w:pPr>
      <w:r w:rsidRPr="00B21DB9">
        <w:tab/>
        <w:t>"ФИО ",</w:t>
      </w:r>
    </w:p>
    <w:p w:rsidR="001A23EC" w:rsidRPr="00B21DB9" w:rsidRDefault="001A23EC" w:rsidP="00CD7884">
      <w:pPr>
        <w:pStyle w:val="a7"/>
      </w:pPr>
      <w:r w:rsidRPr="00B21DB9">
        <w:tab/>
        <w:t>"Общее время ",</w:t>
      </w:r>
    </w:p>
    <w:p w:rsidR="001A23EC" w:rsidRPr="00B21DB9" w:rsidRDefault="001A23EC" w:rsidP="00CD7884">
      <w:pPr>
        <w:pStyle w:val="a7"/>
      </w:pPr>
      <w:r w:rsidRPr="00B21DB9">
        <w:tab/>
        <w:t>"Время ЦП" };</w:t>
      </w:r>
    </w:p>
    <w:p w:rsidR="001A23EC" w:rsidRDefault="001A23EC" w:rsidP="001A23EC">
      <w:pPr>
        <w:rPr>
          <w:rFonts w:ascii="Consolas" w:hAnsi="Consolas" w:cs="Consolas"/>
          <w:sz w:val="19"/>
          <w:szCs w:val="19"/>
        </w:rPr>
      </w:pPr>
    </w:p>
    <w:p w:rsidR="001A23EC" w:rsidRPr="001A23EC" w:rsidRDefault="001A23EC" w:rsidP="001A23EC">
      <w:pPr>
        <w:rPr>
          <w:lang w:val="en-US"/>
        </w:rPr>
      </w:pPr>
      <w:r>
        <w:t>Вывод данных на экран. Параметрами передаются указатель на первый и последний элемент</w:t>
      </w:r>
      <w:r w:rsidRPr="001A23EC">
        <w:t xml:space="preserve">, </w:t>
      </w:r>
      <w:r>
        <w:t xml:space="preserve">номер активного пункта меню, номер редактируемого элемента, счетчик для </w:t>
      </w:r>
      <w:r>
        <w:rPr>
          <w:lang w:val="en-US"/>
        </w:rPr>
        <w:t>i</w:t>
      </w:r>
      <w:r w:rsidRPr="001A23EC">
        <w:t xml:space="preserve"> </w:t>
      </w:r>
      <w:r>
        <w:t>и номер текущей страницы. Данная</w:t>
      </w:r>
      <w:r w:rsidRPr="001A23EC">
        <w:rPr>
          <w:lang w:val="en-US"/>
        </w:rPr>
        <w:t xml:space="preserve"> </w:t>
      </w:r>
      <w:r>
        <w:t>функция</w:t>
      </w:r>
      <w:r w:rsidRPr="001A23EC">
        <w:rPr>
          <w:lang w:val="en-US"/>
        </w:rPr>
        <w:t xml:space="preserve"> </w:t>
      </w:r>
      <w:r>
        <w:t>отвечает</w:t>
      </w:r>
      <w:r w:rsidRPr="001A23EC">
        <w:rPr>
          <w:lang w:val="en-US"/>
        </w:rPr>
        <w:t xml:space="preserve"> </w:t>
      </w:r>
      <w:r>
        <w:t>за</w:t>
      </w:r>
      <w:r w:rsidRPr="001A23EC">
        <w:rPr>
          <w:lang w:val="en-US"/>
        </w:rPr>
        <w:t xml:space="preserve"> </w:t>
      </w:r>
      <w:r>
        <w:t>постраничный</w:t>
      </w:r>
      <w:r w:rsidRPr="001A23EC">
        <w:rPr>
          <w:lang w:val="en-US"/>
        </w:rPr>
        <w:t xml:space="preserve"> </w:t>
      </w:r>
      <w:r>
        <w:t>вывод</w:t>
      </w:r>
      <w:r w:rsidRPr="001A23EC">
        <w:rPr>
          <w:lang w:val="en-US"/>
        </w:rPr>
        <w:t xml:space="preserve"> </w:t>
      </w:r>
      <w:r>
        <w:t>данных</w:t>
      </w:r>
      <w:r w:rsidRPr="001A23EC">
        <w:rPr>
          <w:lang w:val="en-US"/>
        </w:rPr>
        <w:t xml:space="preserve"> </w:t>
      </w:r>
      <w:r>
        <w:t>на</w:t>
      </w:r>
      <w:r w:rsidRPr="001A23EC">
        <w:rPr>
          <w:lang w:val="en-US"/>
        </w:rPr>
        <w:t xml:space="preserve"> </w:t>
      </w:r>
      <w:r>
        <w:t>экран</w:t>
      </w:r>
      <w:r>
        <w:rPr>
          <w:lang w:val="en-US"/>
        </w:rPr>
        <w:t>:</w:t>
      </w:r>
    </w:p>
    <w:p w:rsidR="001A23EC" w:rsidRPr="007F52FC" w:rsidRDefault="001A23EC" w:rsidP="00CD7884">
      <w:pPr>
        <w:pStyle w:val="a7"/>
        <w:rPr>
          <w:lang w:val="en-US"/>
        </w:rPr>
      </w:pPr>
      <w:r w:rsidRPr="007F52FC">
        <w:rPr>
          <w:lang w:val="en-US"/>
        </w:rPr>
        <w:t>time_task* print(time_task* end, time_task* real_beg ,time_task* beg, int active, int edit_el, int print_count_num_pages, int print_page);</w:t>
      </w:r>
    </w:p>
    <w:p w:rsidR="001A23EC" w:rsidRDefault="001A23EC" w:rsidP="001A23EC">
      <w:pPr>
        <w:rPr>
          <w:rFonts w:ascii="Courier New" w:hAnsi="Courier New"/>
          <w:sz w:val="20"/>
          <w:lang w:val="en-US"/>
        </w:rPr>
      </w:pPr>
    </w:p>
    <w:p w:rsidR="001A23EC" w:rsidRDefault="001A23EC" w:rsidP="001A23EC">
      <w:r>
        <w:t>Чтение из текстового файла. Параметрами передается название файла, а также указатели на начало и конец списка. Данная функция отвечает за чтение из текстового файла</w:t>
      </w:r>
      <w:r w:rsidRPr="001A23EC">
        <w:t>:</w:t>
      </w:r>
    </w:p>
    <w:p w:rsidR="001A23EC" w:rsidRPr="0026662A" w:rsidRDefault="001A23EC" w:rsidP="00CD7884">
      <w:pPr>
        <w:pStyle w:val="a7"/>
        <w:rPr>
          <w:lang w:val="en-US"/>
        </w:rPr>
      </w:pPr>
      <w:r w:rsidRPr="0026662A">
        <w:rPr>
          <w:lang w:val="en-US"/>
        </w:rPr>
        <w:t>int read_file(string filename, time_task** beg, time_task** end);</w:t>
      </w:r>
    </w:p>
    <w:p w:rsidR="001A23EC" w:rsidRPr="0026662A" w:rsidRDefault="001A23EC" w:rsidP="001A23EC">
      <w:pPr>
        <w:rPr>
          <w:rFonts w:ascii="Courier New" w:hAnsi="Courier New"/>
          <w:sz w:val="20"/>
          <w:lang w:val="en-US"/>
        </w:rPr>
      </w:pPr>
    </w:p>
    <w:p w:rsidR="001A23EC" w:rsidRDefault="001A23EC" w:rsidP="001A23EC">
      <w:r>
        <w:t>Определение типа файла. Тип файла выбирается пользователем при помощи пункта меню. Параметром мы передаем указатель на начало списка.</w:t>
      </w:r>
    </w:p>
    <w:p w:rsidR="001A23EC" w:rsidRPr="0026662A" w:rsidRDefault="001A23EC" w:rsidP="00CD7884">
      <w:pPr>
        <w:pStyle w:val="a7"/>
        <w:rPr>
          <w:lang w:val="en-US"/>
        </w:rPr>
      </w:pPr>
      <w:r w:rsidRPr="0026662A">
        <w:rPr>
          <w:lang w:val="en-US"/>
        </w:rPr>
        <w:t>int write_file(time_task* temp);</w:t>
      </w:r>
    </w:p>
    <w:p w:rsidR="001A23EC" w:rsidRPr="0026662A" w:rsidRDefault="001A23EC" w:rsidP="001A23EC">
      <w:pPr>
        <w:rPr>
          <w:lang w:val="en-US"/>
        </w:rPr>
      </w:pPr>
    </w:p>
    <w:p w:rsidR="001A23EC" w:rsidRDefault="001A23EC" w:rsidP="001A23EC">
      <w:r>
        <w:t>Сохранение в файл. Данная функция несет ответственность за сохранение данных в файл. Параметры функции</w:t>
      </w:r>
      <w:r w:rsidRPr="001A23EC">
        <w:t>:</w:t>
      </w:r>
      <w:r>
        <w:t xml:space="preserve"> указатель на начало списка, название файла</w:t>
      </w:r>
      <w:r w:rsidRPr="001A23EC">
        <w:t>,</w:t>
      </w:r>
      <w:r>
        <w:t xml:space="preserve"> номер элемента массива всех названий файлов, а также тип файла, который выбрал пользователь.</w:t>
      </w:r>
    </w:p>
    <w:p w:rsidR="001A23EC" w:rsidRPr="007F52FC" w:rsidRDefault="001A23EC" w:rsidP="00CD7884">
      <w:pPr>
        <w:pStyle w:val="a7"/>
        <w:rPr>
          <w:lang w:val="en-US"/>
        </w:rPr>
      </w:pPr>
      <w:r w:rsidRPr="007F52FC">
        <w:rPr>
          <w:lang w:val="en-US"/>
        </w:rPr>
        <w:t>void write_filetype(time_task* temp, string filename, int el, int filetype);</w:t>
      </w:r>
    </w:p>
    <w:p w:rsidR="001A23EC" w:rsidRPr="000B4A87" w:rsidRDefault="001A23EC" w:rsidP="001A23EC">
      <w:pPr>
        <w:rPr>
          <w:lang w:val="en-US"/>
        </w:rPr>
      </w:pPr>
    </w:p>
    <w:p w:rsidR="001A23EC" w:rsidRDefault="001A23EC" w:rsidP="001A23EC">
      <w:r>
        <w:t>Удаление элемента из списка. В данную функцию передается указатель на начала списка и номер элемента, который мы хотим удалить</w:t>
      </w:r>
      <w:r w:rsidRPr="001A23EC">
        <w:t>:</w:t>
      </w:r>
    </w:p>
    <w:p w:rsidR="001A23EC" w:rsidRPr="007F52FC" w:rsidRDefault="001A23EC" w:rsidP="00CD7884">
      <w:pPr>
        <w:pStyle w:val="a7"/>
        <w:rPr>
          <w:lang w:val="en-US"/>
        </w:rPr>
      </w:pPr>
      <w:r w:rsidRPr="007F52FC">
        <w:rPr>
          <w:lang w:val="en-US"/>
        </w:rPr>
        <w:t>time_task* delete_el(time_task* beg, int num_del);</w:t>
      </w:r>
    </w:p>
    <w:p w:rsidR="001A23EC" w:rsidRPr="000B4A87" w:rsidRDefault="001A23EC" w:rsidP="001A23EC">
      <w:pPr>
        <w:rPr>
          <w:lang w:val="en-US"/>
        </w:rPr>
      </w:pPr>
    </w:p>
    <w:p w:rsidR="001A23EC" w:rsidRPr="000B4A87" w:rsidRDefault="001A23EC" w:rsidP="001A23EC">
      <w:pPr>
        <w:rPr>
          <w:lang w:val="en-US"/>
        </w:rPr>
      </w:pPr>
      <w:r>
        <w:lastRenderedPageBreak/>
        <w:t>Чтение из бинарного файла. Параметрами передается название файла, а также указатели на начало и конец списка. Данная</w:t>
      </w:r>
      <w:r w:rsidRPr="000B4A87">
        <w:rPr>
          <w:lang w:val="en-US"/>
        </w:rPr>
        <w:t xml:space="preserve"> </w:t>
      </w:r>
      <w:r>
        <w:t>функция</w:t>
      </w:r>
      <w:r w:rsidRPr="000B4A87">
        <w:rPr>
          <w:lang w:val="en-US"/>
        </w:rPr>
        <w:t xml:space="preserve"> </w:t>
      </w:r>
      <w:r>
        <w:t>отвечает</w:t>
      </w:r>
      <w:r w:rsidRPr="000B4A87">
        <w:rPr>
          <w:lang w:val="en-US"/>
        </w:rPr>
        <w:t xml:space="preserve"> </w:t>
      </w:r>
      <w:r>
        <w:t>за</w:t>
      </w:r>
      <w:r w:rsidRPr="000B4A87">
        <w:rPr>
          <w:lang w:val="en-US"/>
        </w:rPr>
        <w:t xml:space="preserve"> </w:t>
      </w:r>
      <w:r>
        <w:t>чтение</w:t>
      </w:r>
      <w:r w:rsidRPr="000B4A87">
        <w:rPr>
          <w:lang w:val="en-US"/>
        </w:rPr>
        <w:t xml:space="preserve"> </w:t>
      </w:r>
      <w:r>
        <w:t>из</w:t>
      </w:r>
      <w:r w:rsidRPr="000B4A87">
        <w:rPr>
          <w:lang w:val="en-US"/>
        </w:rPr>
        <w:t xml:space="preserve"> </w:t>
      </w:r>
      <w:r>
        <w:t>бинарного</w:t>
      </w:r>
      <w:r w:rsidRPr="000B4A87">
        <w:rPr>
          <w:lang w:val="en-US"/>
        </w:rPr>
        <w:t xml:space="preserve"> </w:t>
      </w:r>
      <w:r>
        <w:t>файла</w:t>
      </w:r>
      <w:r w:rsidRPr="000B4A87">
        <w:rPr>
          <w:lang w:val="en-US"/>
        </w:rPr>
        <w:t>:</w:t>
      </w:r>
    </w:p>
    <w:p w:rsidR="001A23EC" w:rsidRPr="007F52FC" w:rsidRDefault="001A23EC" w:rsidP="00CD7884">
      <w:pPr>
        <w:pStyle w:val="a7"/>
        <w:rPr>
          <w:lang w:val="en-US"/>
        </w:rPr>
      </w:pPr>
      <w:r w:rsidRPr="007F52FC">
        <w:rPr>
          <w:lang w:val="en-US"/>
        </w:rPr>
        <w:t xml:space="preserve">int read_bin_file(string filename, time_task** beg, time_task** end); </w:t>
      </w:r>
    </w:p>
    <w:p w:rsidR="001A23EC" w:rsidRPr="000B4A87" w:rsidRDefault="001A23EC" w:rsidP="001A23EC">
      <w:pPr>
        <w:rPr>
          <w:lang w:val="en-US"/>
        </w:rPr>
      </w:pPr>
    </w:p>
    <w:p w:rsidR="001A23EC" w:rsidRDefault="001A23EC" w:rsidP="001A23EC">
      <w:r>
        <w:t>Сортировка. Функция необходима для сортировки данных. Параметры</w:t>
      </w:r>
      <w:r w:rsidRPr="001A23EC">
        <w:t>:</w:t>
      </w:r>
      <w:r>
        <w:t xml:space="preserve"> указатель на начало списка</w:t>
      </w:r>
      <w:r w:rsidRPr="001A23EC">
        <w:t>,</w:t>
      </w:r>
      <w:r>
        <w:t xml:space="preserve"> поле, по которому пользователь хочет произвести сортировку и ее направление</w:t>
      </w:r>
      <w:r w:rsidRPr="001A23EC">
        <w:t>:</w:t>
      </w:r>
    </w:p>
    <w:p w:rsidR="001A23EC" w:rsidRPr="007F52FC" w:rsidRDefault="001A23EC" w:rsidP="00CD7884">
      <w:pPr>
        <w:pStyle w:val="a7"/>
        <w:rPr>
          <w:lang w:val="en-US"/>
        </w:rPr>
      </w:pPr>
      <w:r w:rsidRPr="007F52FC">
        <w:rPr>
          <w:lang w:val="en-US"/>
        </w:rPr>
        <w:t>void sort(time_task* beg, int field_for_sort, int sort_direction);</w:t>
      </w:r>
    </w:p>
    <w:p w:rsidR="001A23EC" w:rsidRPr="000B4A87" w:rsidRDefault="001A23EC" w:rsidP="001A23EC">
      <w:pPr>
        <w:rPr>
          <w:lang w:val="en-US"/>
        </w:rPr>
      </w:pPr>
    </w:p>
    <w:p w:rsidR="001A23EC" w:rsidRDefault="001A23EC" w:rsidP="001A23EC">
      <w:r>
        <w:t>Редактирование. Функция предназначена для корректировки определенного поля, который пользователь может выбрать при просмотре меню. Функция принимает следующие параметры</w:t>
      </w:r>
      <w:r w:rsidRPr="001A23EC">
        <w:t>:</w:t>
      </w:r>
      <w:r>
        <w:t xml:space="preserve"> указатель на начало и конец списка</w:t>
      </w:r>
      <w:r w:rsidRPr="001A23EC">
        <w:t>,</w:t>
      </w:r>
      <w:r>
        <w:t xml:space="preserve"> номер активного пункта меню, элемент для редактирования, счетчик для </w:t>
      </w:r>
      <w:r>
        <w:rPr>
          <w:lang w:val="en-US"/>
        </w:rPr>
        <w:t>i</w:t>
      </w:r>
      <w:r w:rsidRPr="001A23EC">
        <w:t xml:space="preserve">, </w:t>
      </w:r>
      <w:r>
        <w:t>номер текущей страницы</w:t>
      </w:r>
      <w:r w:rsidRPr="001A23EC">
        <w:t xml:space="preserve"> </w:t>
      </w:r>
      <w:r>
        <w:t>и высота всей таблицы</w:t>
      </w:r>
      <w:r w:rsidRPr="001A23EC">
        <w:t>:</w:t>
      </w:r>
    </w:p>
    <w:p w:rsidR="001A23EC" w:rsidRPr="007F52FC" w:rsidRDefault="001A23EC" w:rsidP="00CD7884">
      <w:pPr>
        <w:pStyle w:val="a7"/>
        <w:rPr>
          <w:lang w:val="en-US"/>
        </w:rPr>
      </w:pPr>
      <w:r w:rsidRPr="007F52FC">
        <w:rPr>
          <w:lang w:val="en-US"/>
        </w:rPr>
        <w:t xml:space="preserve">void edit(time_task* end, time_task* real_beg, time_task* beg, int active, time_task* _edit_ob, int edit_count_num_pages, int edit_page, int edit_i); </w:t>
      </w:r>
    </w:p>
    <w:p w:rsidR="00C335D8" w:rsidRPr="000B4A87" w:rsidRDefault="00C335D8" w:rsidP="001A23EC">
      <w:pPr>
        <w:rPr>
          <w:lang w:val="en-US"/>
        </w:rPr>
      </w:pPr>
    </w:p>
    <w:p w:rsidR="001A23EC" w:rsidRDefault="001A23EC" w:rsidP="001A23EC">
      <w:r>
        <w:t>Поиск. Функция нужна для поиска определенного элемента, который захочет найти пользователь. В качестве параметра передается лишь указатель на начало списка</w:t>
      </w:r>
      <w:r w:rsidRPr="001A23EC">
        <w:t>:</w:t>
      </w:r>
    </w:p>
    <w:p w:rsidR="001A23EC" w:rsidRPr="0026662A" w:rsidRDefault="001A23EC" w:rsidP="00CD7884">
      <w:pPr>
        <w:pStyle w:val="a7"/>
        <w:rPr>
          <w:lang w:val="en-US"/>
        </w:rPr>
      </w:pPr>
      <w:r w:rsidRPr="0026662A">
        <w:rPr>
          <w:lang w:val="en-US"/>
        </w:rPr>
        <w:t>void find(time_task* beg);</w:t>
      </w:r>
    </w:p>
    <w:p w:rsidR="001A23EC" w:rsidRPr="0026662A" w:rsidRDefault="001A23EC" w:rsidP="001A23EC">
      <w:pPr>
        <w:rPr>
          <w:rFonts w:ascii="Courier New" w:hAnsi="Courier New"/>
          <w:sz w:val="20"/>
          <w:lang w:val="en-US"/>
        </w:rPr>
      </w:pPr>
    </w:p>
    <w:p w:rsidR="001A23EC" w:rsidRDefault="001A23EC" w:rsidP="001A23EC">
      <w:r>
        <w:t>Инициализация меню. Данная функция осуществляет вывод пунктов меню на экран при помощи которых пользователь сможет взаимодействовать с программой. Параметрами этой функции будут являться номер активного меню, массив названий пунктов меню и их количество</w:t>
      </w:r>
      <w:r w:rsidRPr="001A23EC">
        <w:t>:</w:t>
      </w:r>
    </w:p>
    <w:p w:rsidR="001A23EC" w:rsidRPr="007F52FC" w:rsidRDefault="001A23EC" w:rsidP="00CD7884">
      <w:pPr>
        <w:pStyle w:val="a7"/>
        <w:rPr>
          <w:lang w:val="en-US"/>
        </w:rPr>
      </w:pPr>
      <w:r w:rsidRPr="00A15423">
        <w:rPr>
          <w:lang w:val="en-US"/>
        </w:rPr>
        <w:t>int menu(int&amp; active, const string items[], int num_el);</w:t>
      </w:r>
    </w:p>
    <w:p w:rsidR="001A23EC" w:rsidRDefault="001A23EC" w:rsidP="001A23EC">
      <w:pPr>
        <w:rPr>
          <w:rFonts w:ascii="Courier New" w:hAnsi="Courier New"/>
          <w:sz w:val="20"/>
          <w:lang w:val="en-US"/>
        </w:rPr>
      </w:pPr>
    </w:p>
    <w:p w:rsidR="001A23EC" w:rsidRPr="001A23EC" w:rsidRDefault="001A23EC" w:rsidP="001A23EC">
      <w:pPr>
        <w:rPr>
          <w:color w:val="008000"/>
        </w:rPr>
      </w:pPr>
      <w:r>
        <w:t xml:space="preserve">Расчет процента процессорного времени. Получает процент процессорного времени по каждому заданию, а также суммы по видам </w:t>
      </w:r>
      <w:r>
        <w:lastRenderedPageBreak/>
        <w:t>времени по всем заданиям и средний процент времени центрального процессора по всем зад</w:t>
      </w:r>
      <w:r w:rsidR="002A46C3">
        <w:t>аниям. У функции два параметра –</w:t>
      </w:r>
      <w:r>
        <w:t xml:space="preserve"> общее время выполнения задания и время процессора</w:t>
      </w:r>
      <w:r w:rsidRPr="001A23EC">
        <w:t>:</w:t>
      </w:r>
    </w:p>
    <w:p w:rsidR="001A23EC" w:rsidRPr="007F52FC" w:rsidRDefault="001A23EC" w:rsidP="00CD7884">
      <w:pPr>
        <w:pStyle w:val="a7"/>
        <w:rPr>
          <w:lang w:val="en-US"/>
        </w:rPr>
      </w:pPr>
      <w:r w:rsidRPr="007F52FC">
        <w:rPr>
          <w:lang w:val="en-US"/>
        </w:rPr>
        <w:t>float percent_time_cpu(float a, float b);</w:t>
      </w:r>
    </w:p>
    <w:p w:rsidR="001A23EC" w:rsidRDefault="001A23EC" w:rsidP="001A23EC">
      <w:pPr>
        <w:rPr>
          <w:lang w:val="en-US"/>
        </w:rPr>
      </w:pPr>
    </w:p>
    <w:p w:rsidR="001A23EC" w:rsidRDefault="001A23EC" w:rsidP="00187DAB">
      <w:r>
        <w:t>Выделение памяти. Для этого функции передается указатель на начало</w:t>
      </w:r>
      <w:r w:rsidR="00187DAB">
        <w:t xml:space="preserve"> </w:t>
      </w:r>
      <w:r>
        <w:t>списка и конец, а также данные, которые ввел пользователь.</w:t>
      </w:r>
    </w:p>
    <w:p w:rsidR="000B4A87" w:rsidRPr="007F52FC" w:rsidRDefault="001A23EC" w:rsidP="00CD7884">
      <w:pPr>
        <w:pStyle w:val="a7"/>
        <w:rPr>
          <w:lang w:val="en-US"/>
        </w:rPr>
      </w:pPr>
      <w:r w:rsidRPr="007F52FC">
        <w:rPr>
          <w:lang w:val="en-US"/>
        </w:rPr>
        <w:t>void input(time_task*&amp; beg, time_task*&amp; end, const time_task&amp; info);</w:t>
      </w:r>
    </w:p>
    <w:p w:rsidR="00717CDB" w:rsidRDefault="00717CDB" w:rsidP="000B4A87">
      <w:pPr>
        <w:spacing w:line="259" w:lineRule="auto"/>
        <w:jc w:val="center"/>
        <w:rPr>
          <w:lang w:val="en-US"/>
        </w:rPr>
      </w:pPr>
    </w:p>
    <w:p w:rsidR="00660D6B" w:rsidRPr="007F52FC" w:rsidRDefault="00660D6B" w:rsidP="000B4A87">
      <w:pPr>
        <w:spacing w:line="259" w:lineRule="auto"/>
        <w:jc w:val="center"/>
        <w:rPr>
          <w:lang w:val="en-US"/>
        </w:rPr>
      </w:pPr>
    </w:p>
    <w:p w:rsidR="007E1732" w:rsidRDefault="007E1732" w:rsidP="007E1732">
      <w:pPr>
        <w:pStyle w:val="2"/>
      </w:pPr>
      <w:bookmarkStart w:id="8" w:name="_Toc26958209"/>
      <w:r>
        <w:t>Описание алгоритмов функционирования программы</w:t>
      </w:r>
      <w:bookmarkEnd w:id="8"/>
    </w:p>
    <w:p w:rsidR="007E1732" w:rsidRDefault="007E1732" w:rsidP="007E1732">
      <w:pPr>
        <w:spacing w:line="259" w:lineRule="auto"/>
        <w:rPr>
          <w:lang w:val="en-US"/>
        </w:rPr>
      </w:pPr>
    </w:p>
    <w:p w:rsidR="00E3627E" w:rsidRDefault="007E1732" w:rsidP="00E3627E">
      <w:r>
        <w:t>На рисунке 2.2 представлена</w:t>
      </w:r>
      <w:r w:rsidR="00EB1B04">
        <w:t xml:space="preserve"> первая часть</w:t>
      </w:r>
      <w:r>
        <w:t xml:space="preserve"> стру</w:t>
      </w:r>
      <w:r w:rsidR="00EB1B04">
        <w:t>ктурной схемы</w:t>
      </w:r>
      <w:r>
        <w:t xml:space="preserve"> функции печати данных</w:t>
      </w:r>
      <w:r w:rsidR="00EB1B04">
        <w:t>. В ней происходит проверка списка на пустоту, чему будет равен</w:t>
      </w:r>
      <w:r w:rsidR="00EB1B04" w:rsidRPr="00EB1B04">
        <w:t xml:space="preserve"> </w:t>
      </w:r>
      <w:r w:rsidR="00EB1B04">
        <w:rPr>
          <w:lang w:val="en-US"/>
        </w:rPr>
        <w:t>temp</w:t>
      </w:r>
      <w:r w:rsidR="00EB1B04">
        <w:t>, а также выводиться шапка таблицы.</w:t>
      </w:r>
    </w:p>
    <w:p w:rsidR="00985EAD" w:rsidRPr="00985EAD" w:rsidRDefault="00E3627E" w:rsidP="00E3627E">
      <w:pPr>
        <w:spacing w:line="259" w:lineRule="auto"/>
        <w:ind w:firstLine="0"/>
        <w:contextualSpacing w:val="0"/>
        <w:jc w:val="left"/>
      </w:pPr>
      <w:r>
        <w:br w:type="page"/>
      </w:r>
    </w:p>
    <w:p w:rsidR="000B4A87" w:rsidRDefault="00985EAD" w:rsidP="0010050B">
      <w:pPr>
        <w:spacing w:line="259" w:lineRule="auto"/>
        <w:ind w:firstLine="0"/>
        <w:jc w:val="center"/>
      </w:pPr>
      <w:r>
        <w:object w:dxaOrig="9817" w:dyaOrig="296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5.2pt;height:621pt" o:ole="">
            <v:imagedata r:id="rId9" o:title=""/>
          </v:shape>
          <o:OLEObject Type="Embed" ProgID="Visio.Drawing.15" ShapeID="_x0000_i1025" DrawAspect="Content" ObjectID="_1637594288" r:id="rId10"/>
        </w:object>
      </w:r>
    </w:p>
    <w:p w:rsidR="005C7208" w:rsidRDefault="000B4A87" w:rsidP="00E3627E">
      <w:pPr>
        <w:spacing w:line="259" w:lineRule="auto"/>
        <w:ind w:firstLine="0"/>
        <w:jc w:val="center"/>
      </w:pPr>
      <w:r>
        <w:t xml:space="preserve">Рисунок </w:t>
      </w:r>
      <w:r w:rsidR="00372100">
        <w:t>2</w:t>
      </w:r>
      <w:r w:rsidR="00A66B39">
        <w:t>.2 – С</w:t>
      </w:r>
      <w:r>
        <w:t>труктурная схема печати данных</w:t>
      </w:r>
    </w:p>
    <w:p w:rsidR="000B4A87" w:rsidRDefault="00EB1B04" w:rsidP="00E3627E">
      <w:r>
        <w:t>На рисунке 2.3 изображена вторая часть печати данных. В</w:t>
      </w:r>
      <w:r w:rsidR="005C7208">
        <w:t xml:space="preserve"> ней запускается цикл, с помощью которого мы проходимся по всем элементам и печатаем их.</w:t>
      </w:r>
      <w:r>
        <w:br w:type="page"/>
      </w:r>
    </w:p>
    <w:p w:rsidR="00E07143" w:rsidRPr="002C2E43" w:rsidRDefault="007F52FC" w:rsidP="0010050B">
      <w:pPr>
        <w:spacing w:line="259" w:lineRule="auto"/>
        <w:ind w:firstLine="0"/>
        <w:jc w:val="center"/>
        <w:rPr>
          <w:lang w:val="en-US"/>
        </w:rPr>
      </w:pPr>
      <w:r>
        <w:object w:dxaOrig="16705" w:dyaOrig="29857">
          <v:shape id="_x0000_i1400" type="#_x0000_t75" style="width:374.4pt;height:669pt" o:ole="">
            <v:imagedata r:id="rId11" o:title=""/>
          </v:shape>
          <o:OLEObject Type="Embed" ProgID="Visio.Drawing.15" ShapeID="_x0000_i1400" DrawAspect="Content" ObjectID="_1637594289" r:id="rId12"/>
        </w:object>
      </w:r>
    </w:p>
    <w:p w:rsidR="00E07143" w:rsidRDefault="00985EAD" w:rsidP="0010050B">
      <w:pPr>
        <w:spacing w:line="259" w:lineRule="auto"/>
        <w:ind w:firstLine="0"/>
        <w:jc w:val="center"/>
      </w:pPr>
      <w:r>
        <w:t>Рисунок 2</w:t>
      </w:r>
      <w:r w:rsidR="00A66B39">
        <w:t>.3 – С</w:t>
      </w:r>
      <w:r w:rsidR="00E07143">
        <w:t>труктурная схема печати данных</w:t>
      </w:r>
    </w:p>
    <w:p w:rsidR="005C7208" w:rsidRDefault="005C7208" w:rsidP="00E3627E">
      <w:r>
        <w:lastRenderedPageBreak/>
        <w:t>На рисунке 2.4 определены клавиши, по которым происходит навигация по таблице</w:t>
      </w:r>
    </w:p>
    <w:p w:rsidR="00DA297F" w:rsidRDefault="00E3627E" w:rsidP="0010050B">
      <w:pPr>
        <w:spacing w:line="259" w:lineRule="auto"/>
        <w:ind w:firstLine="0"/>
        <w:jc w:val="center"/>
      </w:pPr>
      <w:r>
        <w:object w:dxaOrig="5424" w:dyaOrig="19254">
          <v:shape id="_x0000_i1401" type="#_x0000_t75" style="width:178.8pt;height:634.2pt" o:ole="">
            <v:imagedata r:id="rId13" o:title=""/>
          </v:shape>
          <o:OLEObject Type="Embed" ProgID="Visio.Drawing.15" ShapeID="_x0000_i1401" DrawAspect="Content" ObjectID="_1637594290" r:id="rId14"/>
        </w:object>
      </w:r>
    </w:p>
    <w:p w:rsidR="00C20441" w:rsidRDefault="00985EAD" w:rsidP="0010050B">
      <w:pPr>
        <w:spacing w:line="259" w:lineRule="auto"/>
        <w:ind w:firstLine="0"/>
        <w:jc w:val="center"/>
      </w:pPr>
      <w:r>
        <w:t>Рисунок 2</w:t>
      </w:r>
      <w:r w:rsidR="00A66B39">
        <w:t>.4 – С</w:t>
      </w:r>
      <w:r w:rsidR="00C20441">
        <w:t>труктурная схема печати данных</w:t>
      </w:r>
    </w:p>
    <w:p w:rsidR="005C7208" w:rsidRPr="00180D32" w:rsidRDefault="005C7208" w:rsidP="00E3627E">
      <w:r>
        <w:lastRenderedPageBreak/>
        <w:t>На рисунке 2.5 и рисунке 2.6 определены операции</w:t>
      </w:r>
      <w:r w:rsidR="00180D32">
        <w:t xml:space="preserve">, происходящие при нажатии клавиш </w:t>
      </w:r>
      <w:r w:rsidR="00180D32">
        <w:rPr>
          <w:lang w:val="en-US"/>
        </w:rPr>
        <w:t>up</w:t>
      </w:r>
      <w:r w:rsidR="00180D32" w:rsidRPr="00180D32">
        <w:t xml:space="preserve"> </w:t>
      </w:r>
      <w:r w:rsidR="00180D32">
        <w:t xml:space="preserve">и </w:t>
      </w:r>
      <w:r w:rsidR="00180D32">
        <w:rPr>
          <w:lang w:val="en-US"/>
        </w:rPr>
        <w:t>esc</w:t>
      </w:r>
      <w:r w:rsidR="00180D32" w:rsidRPr="00180D32">
        <w:t xml:space="preserve">. </w:t>
      </w:r>
      <w:r w:rsidR="00180D32">
        <w:t xml:space="preserve">Если пользователь нажал </w:t>
      </w:r>
      <w:r w:rsidR="00180D32">
        <w:rPr>
          <w:lang w:val="en-US"/>
        </w:rPr>
        <w:t>up</w:t>
      </w:r>
      <w:r w:rsidR="00180D32">
        <w:t xml:space="preserve">, то мы должны переместиться по таблице вверх. При нажатии клавиши </w:t>
      </w:r>
      <w:r w:rsidR="00180D32">
        <w:rPr>
          <w:lang w:val="en-US"/>
        </w:rPr>
        <w:t>esc</w:t>
      </w:r>
      <w:r w:rsidR="00180D32" w:rsidRPr="00180D32">
        <w:t xml:space="preserve"> </w:t>
      </w:r>
      <w:r w:rsidR="00180D32">
        <w:t xml:space="preserve">будет происходить следующие действия: выход из таблицы, выход из режима редактирования, </w:t>
      </w:r>
      <w:r w:rsidR="00E3627E">
        <w:t>а также выход</w:t>
      </w:r>
      <w:r w:rsidR="00180D32">
        <w:t xml:space="preserve"> из режима сортировк</w:t>
      </w:r>
      <w:r w:rsidR="00E3627E">
        <w:t>и.</w:t>
      </w:r>
    </w:p>
    <w:p w:rsidR="00C7049A" w:rsidRDefault="00E3627E" w:rsidP="0010050B">
      <w:pPr>
        <w:spacing w:line="259" w:lineRule="auto"/>
        <w:ind w:firstLine="0"/>
        <w:jc w:val="center"/>
      </w:pPr>
      <w:r>
        <w:object w:dxaOrig="7537" w:dyaOrig="8773">
          <v:shape id="_x0000_i1402" type="#_x0000_t75" style="width:210pt;height:244.2pt" o:ole="">
            <v:imagedata r:id="rId15" o:title=""/>
          </v:shape>
          <o:OLEObject Type="Embed" ProgID="Visio.Drawing.15" ShapeID="_x0000_i1402" DrawAspect="Content" ObjectID="_1637594291" r:id="rId16"/>
        </w:object>
      </w:r>
    </w:p>
    <w:p w:rsidR="00485F72" w:rsidRDefault="00985EAD" w:rsidP="0010050B">
      <w:pPr>
        <w:spacing w:line="259" w:lineRule="auto"/>
        <w:ind w:firstLine="0"/>
        <w:jc w:val="center"/>
      </w:pPr>
      <w:r>
        <w:t>Рисунок 2</w:t>
      </w:r>
      <w:r w:rsidR="00A66B39">
        <w:t>.5 – С</w:t>
      </w:r>
      <w:r w:rsidR="003A7FEC">
        <w:t>труктурная схема печати данных</w:t>
      </w:r>
      <w:r w:rsidR="00485F72">
        <w:t xml:space="preserve"> (если нажали клавишу вверх)</w:t>
      </w:r>
    </w:p>
    <w:p w:rsidR="00407BDA" w:rsidRDefault="00407BDA" w:rsidP="0010050B">
      <w:pPr>
        <w:spacing w:line="259" w:lineRule="auto"/>
        <w:ind w:firstLine="0"/>
        <w:jc w:val="center"/>
      </w:pPr>
    </w:p>
    <w:p w:rsidR="00F44BC3" w:rsidRDefault="00187DAB" w:rsidP="0010050B">
      <w:pPr>
        <w:spacing w:line="259" w:lineRule="auto"/>
        <w:ind w:firstLine="0"/>
        <w:jc w:val="center"/>
      </w:pPr>
      <w:r>
        <w:object w:dxaOrig="9397" w:dyaOrig="9073">
          <v:shape id="_x0000_i1403" type="#_x0000_t75" style="width:256.8pt;height:246.6pt" o:ole="">
            <v:imagedata r:id="rId17" o:title=""/>
          </v:shape>
          <o:OLEObject Type="Embed" ProgID="Visio.Drawing.15" ShapeID="_x0000_i1403" DrawAspect="Content" ObjectID="_1637594292" r:id="rId18"/>
        </w:object>
      </w:r>
    </w:p>
    <w:p w:rsidR="00031798" w:rsidRDefault="00A66B39" w:rsidP="0010050B">
      <w:pPr>
        <w:spacing w:line="259" w:lineRule="auto"/>
        <w:ind w:firstLine="0"/>
        <w:jc w:val="center"/>
      </w:pPr>
      <w:r>
        <w:t>Ри</w:t>
      </w:r>
      <w:r w:rsidR="00985EAD">
        <w:t>сунок 2</w:t>
      </w:r>
      <w:r>
        <w:t>.6 – С</w:t>
      </w:r>
      <w:r w:rsidR="00F44BC3">
        <w:t>труктурная схема печати данных (</w:t>
      </w:r>
      <w:r w:rsidR="00407BDA">
        <w:t xml:space="preserve">если нажали клавишу </w:t>
      </w:r>
      <w:r w:rsidR="003920F4">
        <w:rPr>
          <w:lang w:val="en-US"/>
        </w:rPr>
        <w:t>esc</w:t>
      </w:r>
      <w:r w:rsidR="00F44BC3">
        <w:t>)</w:t>
      </w:r>
    </w:p>
    <w:p w:rsidR="00310A02" w:rsidRDefault="00310A02" w:rsidP="00310A02">
      <w:r>
        <w:lastRenderedPageBreak/>
        <w:t xml:space="preserve">На рисунке 2.7 определена операция, происходящая при нажатии клавиши </w:t>
      </w:r>
      <w:r>
        <w:rPr>
          <w:lang w:val="en-US"/>
        </w:rPr>
        <w:t>down</w:t>
      </w:r>
      <w:r>
        <w:t>.</w:t>
      </w:r>
    </w:p>
    <w:p w:rsidR="0056060D" w:rsidRDefault="00187DAB" w:rsidP="00310A02">
      <w:pPr>
        <w:spacing w:line="259" w:lineRule="auto"/>
        <w:ind w:firstLine="0"/>
        <w:jc w:val="center"/>
      </w:pPr>
      <w:r>
        <w:object w:dxaOrig="15660" w:dyaOrig="31477">
          <v:shape id="_x0000_i1404" type="#_x0000_t75" style="width:310.8pt;height:623.4pt" o:ole="">
            <v:imagedata r:id="rId19" o:title=""/>
          </v:shape>
          <o:OLEObject Type="Embed" ProgID="Visio.Drawing.15" ShapeID="_x0000_i1404" DrawAspect="Content" ObjectID="_1637594293" r:id="rId20"/>
        </w:object>
      </w:r>
    </w:p>
    <w:p w:rsidR="0056060D" w:rsidRDefault="00985EAD" w:rsidP="0010050B">
      <w:pPr>
        <w:spacing w:line="259" w:lineRule="auto"/>
        <w:ind w:firstLine="0"/>
        <w:jc w:val="center"/>
      </w:pPr>
      <w:r>
        <w:t>Рисунок 2</w:t>
      </w:r>
      <w:r w:rsidR="0056060D">
        <w:t>.</w:t>
      </w:r>
      <w:r w:rsidR="00AC7022">
        <w:t>7</w:t>
      </w:r>
      <w:r w:rsidR="00A66B39">
        <w:t xml:space="preserve"> – С</w:t>
      </w:r>
      <w:r w:rsidR="0056060D">
        <w:t>труктурная схема печати данных (если нажали клавишу вниз)</w:t>
      </w:r>
    </w:p>
    <w:p w:rsidR="00310A02" w:rsidRDefault="00310A02" w:rsidP="0010050B">
      <w:pPr>
        <w:spacing w:line="259" w:lineRule="auto"/>
        <w:ind w:firstLine="0"/>
        <w:jc w:val="center"/>
      </w:pPr>
    </w:p>
    <w:p w:rsidR="00310A02" w:rsidRDefault="00310A02" w:rsidP="00310A02">
      <w:r>
        <w:lastRenderedPageBreak/>
        <w:t>На рисунке 2.</w:t>
      </w:r>
      <w:r w:rsidRPr="00310A02">
        <w:t>8</w:t>
      </w:r>
      <w:r>
        <w:t xml:space="preserve"> и рисунке 2.</w:t>
      </w:r>
      <w:r w:rsidR="00207561">
        <w:t>9</w:t>
      </w:r>
      <w:r>
        <w:t xml:space="preserve"> определены операции, происходящие при нажатии клавиш вправо</w:t>
      </w:r>
      <w:r w:rsidRPr="00180D32">
        <w:t xml:space="preserve"> </w:t>
      </w:r>
      <w:r>
        <w:t xml:space="preserve">и </w:t>
      </w:r>
      <w:r w:rsidRPr="00310A02">
        <w:t>влево</w:t>
      </w:r>
      <w:r w:rsidRPr="00180D32">
        <w:t>.</w:t>
      </w:r>
    </w:p>
    <w:p w:rsidR="0056060D" w:rsidRDefault="00A0497C" w:rsidP="0010050B">
      <w:pPr>
        <w:spacing w:line="259" w:lineRule="auto"/>
        <w:ind w:firstLine="0"/>
        <w:jc w:val="center"/>
      </w:pPr>
      <w:r>
        <w:object w:dxaOrig="7537" w:dyaOrig="13908">
          <v:shape id="_x0000_i1405" type="#_x0000_t75" style="width:159.6pt;height:294pt" o:ole="">
            <v:imagedata r:id="rId21" o:title=""/>
          </v:shape>
          <o:OLEObject Type="Embed" ProgID="Visio.Drawing.15" ShapeID="_x0000_i1405" DrawAspect="Content" ObjectID="_1637594294" r:id="rId22"/>
        </w:object>
      </w:r>
    </w:p>
    <w:p w:rsidR="00734C25" w:rsidRDefault="00985EAD" w:rsidP="0010050B">
      <w:pPr>
        <w:spacing w:line="259" w:lineRule="auto"/>
        <w:ind w:firstLine="0"/>
        <w:jc w:val="center"/>
      </w:pPr>
      <w:r>
        <w:t>Рисунок 2</w:t>
      </w:r>
      <w:r w:rsidR="00A66B39">
        <w:t>.8 – С</w:t>
      </w:r>
      <w:r w:rsidR="00734C25">
        <w:t>труктурная схема печати данных (если нажали клавишу вправо)</w:t>
      </w:r>
    </w:p>
    <w:p w:rsidR="00734C25" w:rsidRDefault="00310A02" w:rsidP="0010050B">
      <w:pPr>
        <w:spacing w:line="259" w:lineRule="auto"/>
        <w:ind w:firstLine="0"/>
        <w:jc w:val="center"/>
      </w:pPr>
      <w:r>
        <w:object w:dxaOrig="7537" w:dyaOrig="13920">
          <v:shape id="_x0000_i1406" type="#_x0000_t75" style="width:159pt;height:295.2pt" o:ole="">
            <v:imagedata r:id="rId23" o:title=""/>
          </v:shape>
          <o:OLEObject Type="Embed" ProgID="Visio.Drawing.15" ShapeID="_x0000_i1406" DrawAspect="Content" ObjectID="_1637594295" r:id="rId24"/>
        </w:object>
      </w:r>
    </w:p>
    <w:p w:rsidR="00734C25" w:rsidRDefault="00985EAD" w:rsidP="0010050B">
      <w:pPr>
        <w:spacing w:line="259" w:lineRule="auto"/>
        <w:ind w:firstLine="0"/>
        <w:jc w:val="center"/>
      </w:pPr>
      <w:r>
        <w:t>Рисунок 2</w:t>
      </w:r>
      <w:r w:rsidR="00734C25">
        <w:t>.</w:t>
      </w:r>
      <w:r w:rsidR="00955855">
        <w:t>9</w:t>
      </w:r>
      <w:r w:rsidR="00A66B39">
        <w:t xml:space="preserve"> – С</w:t>
      </w:r>
      <w:r w:rsidR="00734C25">
        <w:t>труктурная схема печати данных (если нажали клавишу влево)</w:t>
      </w:r>
    </w:p>
    <w:p w:rsidR="0002382B" w:rsidRPr="0002382B" w:rsidRDefault="0002382B" w:rsidP="0002382B">
      <w:r>
        <w:lastRenderedPageBreak/>
        <w:t>На рисунке 2.</w:t>
      </w:r>
      <w:r w:rsidRPr="0002382B">
        <w:t>10</w:t>
      </w:r>
      <w:r>
        <w:t xml:space="preserve"> определена операция, происходящая при нажатии клавиши </w:t>
      </w:r>
      <w:r>
        <w:rPr>
          <w:lang w:val="en-US"/>
        </w:rPr>
        <w:t>delete</w:t>
      </w:r>
      <w:r>
        <w:t>.</w:t>
      </w:r>
      <w:r w:rsidRPr="0002382B">
        <w:t xml:space="preserve"> </w:t>
      </w:r>
      <w:r>
        <w:t>Если пользователь согласен, то удаляется элемент из таблицы.</w:t>
      </w:r>
    </w:p>
    <w:p w:rsidR="00734C25" w:rsidRDefault="0002382B" w:rsidP="0010050B">
      <w:pPr>
        <w:spacing w:line="259" w:lineRule="auto"/>
        <w:ind w:firstLine="0"/>
        <w:jc w:val="center"/>
      </w:pPr>
      <w:r>
        <w:object w:dxaOrig="13620" w:dyaOrig="27732">
          <v:shape id="_x0000_i1407" type="#_x0000_t75" style="width:313.8pt;height:639pt" o:ole="">
            <v:imagedata r:id="rId25" o:title=""/>
          </v:shape>
          <o:OLEObject Type="Embed" ProgID="Visio.Drawing.15" ShapeID="_x0000_i1407" DrawAspect="Content" ObjectID="_1637594296" r:id="rId26"/>
        </w:object>
      </w:r>
    </w:p>
    <w:p w:rsidR="002A4583" w:rsidRPr="00D01801" w:rsidRDefault="00985EAD" w:rsidP="0010050B">
      <w:pPr>
        <w:spacing w:line="259" w:lineRule="auto"/>
        <w:ind w:firstLine="0"/>
        <w:jc w:val="center"/>
      </w:pPr>
      <w:r>
        <w:t>Рисунок 2</w:t>
      </w:r>
      <w:r w:rsidR="00A66B39">
        <w:t>.10 – С</w:t>
      </w:r>
      <w:r w:rsidR="002A4583">
        <w:t xml:space="preserve">труктурная схема печати данных (если нажали клавишу </w:t>
      </w:r>
      <w:r w:rsidR="001D4C49">
        <w:rPr>
          <w:lang w:val="en-US"/>
        </w:rPr>
        <w:t>del</w:t>
      </w:r>
      <w:r w:rsidR="002A4583">
        <w:t>)</w:t>
      </w:r>
    </w:p>
    <w:p w:rsidR="007628D7" w:rsidRPr="00BD1344" w:rsidRDefault="007628D7" w:rsidP="007628D7">
      <w:r>
        <w:lastRenderedPageBreak/>
        <w:t>На рисунке 2.</w:t>
      </w:r>
      <w:r w:rsidR="00C63375">
        <w:t>11</w:t>
      </w:r>
      <w:r>
        <w:t xml:space="preserve"> определена операция, происходящая при нажатии клавиши </w:t>
      </w:r>
      <w:r>
        <w:rPr>
          <w:lang w:val="en-US"/>
        </w:rPr>
        <w:t>enter</w:t>
      </w:r>
      <w:r>
        <w:t xml:space="preserve">. </w:t>
      </w:r>
      <w:r w:rsidR="00BD1344">
        <w:t xml:space="preserve">Если </w:t>
      </w:r>
      <w:r w:rsidR="00BD1344">
        <w:rPr>
          <w:lang w:val="en-US"/>
        </w:rPr>
        <w:t>active</w:t>
      </w:r>
      <w:r w:rsidR="00BD1344" w:rsidRPr="00BD1344">
        <w:t xml:space="preserve"> = -1</w:t>
      </w:r>
      <w:r w:rsidR="00BD1344">
        <w:t xml:space="preserve">, то работает режим изменения количества элементов на одной странице, </w:t>
      </w:r>
      <w:r w:rsidR="00BD1344">
        <w:rPr>
          <w:lang w:val="en-US"/>
        </w:rPr>
        <w:t>active</w:t>
      </w:r>
      <w:r w:rsidR="00BD1344" w:rsidRPr="00BD1344">
        <w:t xml:space="preserve"> = </w:t>
      </w:r>
      <w:r w:rsidR="00BD1344">
        <w:t>0, то работает режим сортировки, во всех остальных случаях начинается редактирование элемента.</w:t>
      </w:r>
    </w:p>
    <w:p w:rsidR="00D01801" w:rsidRDefault="00BD1344" w:rsidP="0010050B">
      <w:pPr>
        <w:spacing w:line="259" w:lineRule="auto"/>
        <w:ind w:firstLine="0"/>
        <w:jc w:val="center"/>
      </w:pPr>
      <w:r>
        <w:object w:dxaOrig="8724" w:dyaOrig="22501">
          <v:shape id="_x0000_i1659" type="#_x0000_t75" style="width:222pt;height:572.4pt" o:ole="">
            <v:imagedata r:id="rId27" o:title=""/>
          </v:shape>
          <o:OLEObject Type="Embed" ProgID="Visio.Drawing.15" ShapeID="_x0000_i1659" DrawAspect="Content" ObjectID="_1637594297" r:id="rId28"/>
        </w:object>
      </w:r>
    </w:p>
    <w:p w:rsidR="008A093B" w:rsidRPr="00BD1344" w:rsidRDefault="00A66B39" w:rsidP="0010050B">
      <w:pPr>
        <w:spacing w:line="259" w:lineRule="auto"/>
        <w:ind w:firstLine="0"/>
        <w:jc w:val="center"/>
      </w:pPr>
      <w:r>
        <w:t>Р</w:t>
      </w:r>
      <w:r w:rsidR="00985EAD">
        <w:t>исунок 2</w:t>
      </w:r>
      <w:r>
        <w:t>.11 – С</w:t>
      </w:r>
      <w:r w:rsidR="008A093B">
        <w:t xml:space="preserve">труктурная схема печати данных (если нажали клавишу </w:t>
      </w:r>
      <w:r w:rsidR="008A093B">
        <w:rPr>
          <w:lang w:val="en-US"/>
        </w:rPr>
        <w:t>enter</w:t>
      </w:r>
      <w:r w:rsidR="008A093B">
        <w:t>)</w:t>
      </w:r>
    </w:p>
    <w:p w:rsidR="002A63B5" w:rsidRDefault="002A63B5" w:rsidP="002A63B5">
      <w:r>
        <w:lastRenderedPageBreak/>
        <w:t>На рисунке 2.</w:t>
      </w:r>
      <w:r>
        <w:t>12</w:t>
      </w:r>
      <w:r>
        <w:t xml:space="preserve"> и рисунке 2.</w:t>
      </w:r>
      <w:r>
        <w:t>13</w:t>
      </w:r>
      <w:r>
        <w:t xml:space="preserve"> определены операции, происходящие при нажатии клавиш </w:t>
      </w:r>
      <w:r>
        <w:rPr>
          <w:lang w:val="en-US"/>
        </w:rPr>
        <w:t>s</w:t>
      </w:r>
      <w:r w:rsidRPr="00461D15">
        <w:t>/</w:t>
      </w:r>
      <w:r>
        <w:t xml:space="preserve">ы </w:t>
      </w:r>
      <w:r>
        <w:t xml:space="preserve">и </w:t>
      </w:r>
      <w:r>
        <w:rPr>
          <w:lang w:val="en-US"/>
        </w:rPr>
        <w:t>n</w:t>
      </w:r>
      <w:r w:rsidRPr="002A63B5">
        <w:t>/</w:t>
      </w:r>
      <w:r>
        <w:t>т</w:t>
      </w:r>
      <w:r w:rsidRPr="00180D32">
        <w:t>.</w:t>
      </w:r>
    </w:p>
    <w:p w:rsidR="008A093B" w:rsidRDefault="006E1D0E" w:rsidP="0010050B">
      <w:pPr>
        <w:spacing w:line="259" w:lineRule="auto"/>
        <w:ind w:firstLine="0"/>
        <w:jc w:val="center"/>
      </w:pPr>
      <w:r>
        <w:object w:dxaOrig="9397" w:dyaOrig="11701">
          <v:shape id="_x0000_i1409" type="#_x0000_t75" style="width:236.4pt;height:294pt" o:ole="">
            <v:imagedata r:id="rId29" o:title=""/>
          </v:shape>
          <o:OLEObject Type="Embed" ProgID="Visio.Drawing.15" ShapeID="_x0000_i1409" DrawAspect="Content" ObjectID="_1637594298" r:id="rId30"/>
        </w:object>
      </w:r>
    </w:p>
    <w:p w:rsidR="00461D15" w:rsidRDefault="00985EAD" w:rsidP="0010050B">
      <w:pPr>
        <w:spacing w:line="259" w:lineRule="auto"/>
        <w:ind w:firstLine="0"/>
        <w:jc w:val="center"/>
      </w:pPr>
      <w:r>
        <w:t>Рисунок 2</w:t>
      </w:r>
      <w:r w:rsidR="00A66B39">
        <w:t>.12 – С</w:t>
      </w:r>
      <w:r w:rsidR="00461D15">
        <w:t xml:space="preserve">труктурная схема печати данных (если нажали клавишу </w:t>
      </w:r>
      <w:r w:rsidR="00461D15">
        <w:rPr>
          <w:lang w:val="en-US"/>
        </w:rPr>
        <w:t>s</w:t>
      </w:r>
      <w:r w:rsidR="00461D15" w:rsidRPr="00461D15">
        <w:t>/</w:t>
      </w:r>
      <w:r w:rsidR="00461D15">
        <w:t>ы)</w:t>
      </w:r>
    </w:p>
    <w:p w:rsidR="00FB35B7" w:rsidRPr="00D01801" w:rsidRDefault="00FB35B7" w:rsidP="0010050B">
      <w:pPr>
        <w:spacing w:line="259" w:lineRule="auto"/>
        <w:ind w:firstLine="0"/>
        <w:jc w:val="center"/>
      </w:pPr>
    </w:p>
    <w:p w:rsidR="00461D15" w:rsidRDefault="00187DAB" w:rsidP="0010050B">
      <w:pPr>
        <w:spacing w:line="259" w:lineRule="auto"/>
        <w:ind w:firstLine="0"/>
        <w:jc w:val="center"/>
      </w:pPr>
      <w:r>
        <w:object w:dxaOrig="9397" w:dyaOrig="11701">
          <v:shape id="_x0000_i1410" type="#_x0000_t75" style="width:250.2pt;height:312pt" o:ole="">
            <v:imagedata r:id="rId31" o:title=""/>
          </v:shape>
          <o:OLEObject Type="Embed" ProgID="Visio.Drawing.15" ShapeID="_x0000_i1410" DrawAspect="Content" ObjectID="_1637594299" r:id="rId32"/>
        </w:object>
      </w:r>
    </w:p>
    <w:p w:rsidR="00461D15" w:rsidRPr="00D01801" w:rsidRDefault="00985EAD" w:rsidP="0010050B">
      <w:pPr>
        <w:spacing w:line="259" w:lineRule="auto"/>
        <w:ind w:firstLine="0"/>
        <w:jc w:val="center"/>
      </w:pPr>
      <w:r>
        <w:t>Рисунок 2</w:t>
      </w:r>
      <w:r w:rsidR="00A66B39">
        <w:t>.13 – С</w:t>
      </w:r>
      <w:r w:rsidR="00461D15">
        <w:t xml:space="preserve">труктурная схема печати данных (если нажали клавишу </w:t>
      </w:r>
      <w:r w:rsidR="00461D15">
        <w:rPr>
          <w:lang w:val="en-US"/>
        </w:rPr>
        <w:t>n</w:t>
      </w:r>
      <w:r w:rsidR="00461D15" w:rsidRPr="00461D15">
        <w:t>/</w:t>
      </w:r>
      <w:r w:rsidR="00461D15">
        <w:t>т)</w:t>
      </w:r>
    </w:p>
    <w:p w:rsidR="00FB35B7" w:rsidRDefault="00FB35B7" w:rsidP="0010050B">
      <w:pPr>
        <w:spacing w:line="259" w:lineRule="auto"/>
        <w:ind w:firstLine="0"/>
        <w:jc w:val="center"/>
      </w:pPr>
    </w:p>
    <w:p w:rsidR="00FB35B7" w:rsidRPr="00FB35B7" w:rsidRDefault="00FB35B7" w:rsidP="00FB35B7">
      <w:r>
        <w:t xml:space="preserve">С помощью клавиш </w:t>
      </w:r>
      <w:r>
        <w:rPr>
          <w:lang w:val="en-US"/>
        </w:rPr>
        <w:t>h</w:t>
      </w:r>
      <w:r w:rsidRPr="00FB35B7">
        <w:t>/</w:t>
      </w:r>
      <w:r>
        <w:t>р можно скрыть/показать горячие клавиши (рисунок 2.14). На рисунке 2.15 представлена сортировка данных.</w:t>
      </w:r>
    </w:p>
    <w:p w:rsidR="00461D15" w:rsidRDefault="00FB35B7" w:rsidP="0010050B">
      <w:pPr>
        <w:spacing w:line="259" w:lineRule="auto"/>
        <w:ind w:firstLine="0"/>
        <w:jc w:val="center"/>
      </w:pPr>
      <w:r>
        <w:object w:dxaOrig="3373" w:dyaOrig="6769">
          <v:shape id="_x0000_i1411" type="#_x0000_t75" style="width:79.2pt;height:159pt" o:ole="">
            <v:imagedata r:id="rId33" o:title=""/>
          </v:shape>
          <o:OLEObject Type="Embed" ProgID="Visio.Drawing.15" ShapeID="_x0000_i1411" DrawAspect="Content" ObjectID="_1637594300" r:id="rId34"/>
        </w:object>
      </w:r>
    </w:p>
    <w:p w:rsidR="00D40263" w:rsidRDefault="00985EAD" w:rsidP="0010050B">
      <w:pPr>
        <w:spacing w:line="259" w:lineRule="auto"/>
        <w:ind w:firstLine="0"/>
        <w:jc w:val="center"/>
      </w:pPr>
      <w:r>
        <w:t>Рисунок 2</w:t>
      </w:r>
      <w:r w:rsidR="00A66B39">
        <w:t>.14 – С</w:t>
      </w:r>
      <w:r w:rsidR="00D40263">
        <w:t xml:space="preserve">труктурная схема печати данных (если нажали клавишу </w:t>
      </w:r>
      <w:r w:rsidR="00D40263">
        <w:rPr>
          <w:lang w:val="en-US"/>
        </w:rPr>
        <w:t>h</w:t>
      </w:r>
      <w:r w:rsidR="00D40263" w:rsidRPr="00461D15">
        <w:t>/</w:t>
      </w:r>
      <w:r w:rsidR="00D40263">
        <w:t>р)</w:t>
      </w:r>
    </w:p>
    <w:p w:rsidR="00FB35B7" w:rsidRPr="00D01801" w:rsidRDefault="00FB35B7" w:rsidP="0010050B">
      <w:pPr>
        <w:spacing w:line="259" w:lineRule="auto"/>
        <w:ind w:firstLine="0"/>
        <w:jc w:val="center"/>
      </w:pPr>
    </w:p>
    <w:p w:rsidR="00FB35B7" w:rsidRDefault="00FB35B7" w:rsidP="00FB35B7">
      <w:pPr>
        <w:spacing w:line="259" w:lineRule="auto"/>
        <w:ind w:firstLine="0"/>
        <w:jc w:val="center"/>
      </w:pPr>
      <w:r>
        <w:object w:dxaOrig="12192" w:dyaOrig="17160">
          <v:shape id="_x0000_i1412" type="#_x0000_t75" style="width:298.8pt;height:422.4pt" o:ole="">
            <v:imagedata r:id="rId35" o:title=""/>
          </v:shape>
          <o:OLEObject Type="Embed" ProgID="Visio.Drawing.15" ShapeID="_x0000_i1412" DrawAspect="Content" ObjectID="_1637594301" r:id="rId36"/>
        </w:object>
      </w:r>
    </w:p>
    <w:p w:rsidR="00FB1E18" w:rsidRDefault="00985EAD" w:rsidP="0010050B">
      <w:pPr>
        <w:spacing w:line="259" w:lineRule="auto"/>
        <w:ind w:firstLine="0"/>
        <w:jc w:val="center"/>
      </w:pPr>
      <w:r>
        <w:t>Рисунок 2</w:t>
      </w:r>
      <w:r w:rsidR="00FB1E18">
        <w:t>.15 – Сортировка данных</w:t>
      </w:r>
    </w:p>
    <w:p w:rsidR="00FB35B7" w:rsidRDefault="00FB35B7" w:rsidP="00FB35B7">
      <w:pPr>
        <w:spacing w:line="259" w:lineRule="auto"/>
        <w:ind w:firstLine="0"/>
      </w:pPr>
      <w:r>
        <w:lastRenderedPageBreak/>
        <w:t xml:space="preserve">На рисунке 2.16 изображена структурная схема редактирования элемента. С помощью клавиш вправо/влево пользователь перемещается по полям, при нажатии клавиши enter </w:t>
      </w:r>
      <w:r w:rsidR="008D771C">
        <w:t>можно редактировать поле, на котором остановился пользователь.</w:t>
      </w:r>
    </w:p>
    <w:p w:rsidR="00FB1E18" w:rsidRPr="00D01801" w:rsidRDefault="008D771C" w:rsidP="0010050B">
      <w:pPr>
        <w:spacing w:line="259" w:lineRule="auto"/>
        <w:ind w:firstLine="0"/>
        <w:jc w:val="center"/>
      </w:pPr>
      <w:r>
        <w:object w:dxaOrig="9444" w:dyaOrig="27228">
          <v:shape id="_x0000_i1039" type="#_x0000_t75" style="width:3in;height:621pt" o:ole="">
            <v:imagedata r:id="rId37" o:title=""/>
          </v:shape>
          <o:OLEObject Type="Embed" ProgID="Visio.Drawing.15" ShapeID="_x0000_i1039" DrawAspect="Content" ObjectID="_1637594302" r:id="rId38"/>
        </w:object>
      </w:r>
    </w:p>
    <w:p w:rsidR="00FB1E18" w:rsidRDefault="00985EAD" w:rsidP="0010050B">
      <w:pPr>
        <w:spacing w:line="259" w:lineRule="auto"/>
        <w:ind w:firstLine="0"/>
        <w:jc w:val="center"/>
      </w:pPr>
      <w:r>
        <w:t>Рисунок 2</w:t>
      </w:r>
      <w:r w:rsidR="00FB1E18">
        <w:t>.16 – Редактирование полей</w:t>
      </w:r>
    </w:p>
    <w:p w:rsidR="008D771C" w:rsidRDefault="008D771C" w:rsidP="008D771C">
      <w:r>
        <w:lastRenderedPageBreak/>
        <w:t>На рисунке 2.</w:t>
      </w:r>
      <w:r w:rsidR="009E4572">
        <w:t>17</w:t>
      </w:r>
      <w:r>
        <w:t xml:space="preserve"> и рисунке 2.</w:t>
      </w:r>
      <w:r w:rsidR="009E4572">
        <w:t>18</w:t>
      </w:r>
      <w:r>
        <w:t xml:space="preserve"> </w:t>
      </w:r>
      <w:r w:rsidR="009E4572">
        <w:t>происходит перерисовка данных для редактирования</w:t>
      </w:r>
      <w:r w:rsidRPr="00180D32">
        <w:t>.</w:t>
      </w:r>
    </w:p>
    <w:p w:rsidR="008D771C" w:rsidRDefault="008D771C" w:rsidP="0010050B">
      <w:pPr>
        <w:spacing w:line="259" w:lineRule="auto"/>
        <w:ind w:firstLine="0"/>
        <w:jc w:val="center"/>
      </w:pPr>
    </w:p>
    <w:p w:rsidR="00FB1E18" w:rsidRDefault="008D771C" w:rsidP="0010050B">
      <w:pPr>
        <w:spacing w:line="259" w:lineRule="auto"/>
        <w:ind w:firstLine="0"/>
        <w:jc w:val="center"/>
      </w:pPr>
      <w:r>
        <w:object w:dxaOrig="6961" w:dyaOrig="9672">
          <v:shape id="_x0000_i1040" type="#_x0000_t75" style="width:196.2pt;height:273pt" o:ole="">
            <v:imagedata r:id="rId39" o:title=""/>
          </v:shape>
          <o:OLEObject Type="Embed" ProgID="Visio.Drawing.15" ShapeID="_x0000_i1040" DrawAspect="Content" ObjectID="_1637594303" r:id="rId40"/>
        </w:object>
      </w:r>
    </w:p>
    <w:p w:rsidR="00FB1E18" w:rsidRDefault="00985EAD" w:rsidP="0010050B">
      <w:pPr>
        <w:spacing w:line="259" w:lineRule="auto"/>
        <w:ind w:firstLine="0"/>
        <w:jc w:val="center"/>
      </w:pPr>
      <w:r>
        <w:t>Рисунок 2</w:t>
      </w:r>
      <w:r w:rsidR="00FB1E18">
        <w:t>.17 – Редактирование полей (если нажали вправо)</w:t>
      </w:r>
    </w:p>
    <w:p w:rsidR="00FB1E18" w:rsidRDefault="00A471A4" w:rsidP="0010050B">
      <w:pPr>
        <w:spacing w:line="259" w:lineRule="auto"/>
        <w:ind w:firstLine="0"/>
        <w:jc w:val="center"/>
      </w:pPr>
      <w:r>
        <w:object w:dxaOrig="6961" w:dyaOrig="9672">
          <v:shape id="_x0000_i1151" type="#_x0000_t75" style="width:231pt;height:320.4pt" o:ole="">
            <v:imagedata r:id="rId41" o:title=""/>
          </v:shape>
          <o:OLEObject Type="Embed" ProgID="Visio.Drawing.15" ShapeID="_x0000_i1151" DrawAspect="Content" ObjectID="_1637594304" r:id="rId42"/>
        </w:object>
      </w:r>
    </w:p>
    <w:p w:rsidR="00FB1E18" w:rsidRDefault="00985EAD" w:rsidP="0010050B">
      <w:pPr>
        <w:spacing w:line="259" w:lineRule="auto"/>
        <w:ind w:firstLine="0"/>
        <w:jc w:val="center"/>
      </w:pPr>
      <w:r>
        <w:t>Рисунок 2</w:t>
      </w:r>
      <w:r w:rsidR="00FB1E18">
        <w:t>.18 – Редактирование полей (если нажали влево)</w:t>
      </w:r>
    </w:p>
    <w:p w:rsidR="00CA178A" w:rsidRDefault="00CA178A" w:rsidP="00CA178A">
      <w:r>
        <w:lastRenderedPageBreak/>
        <w:t xml:space="preserve">При нажатии на </w:t>
      </w:r>
      <w:r>
        <w:rPr>
          <w:lang w:val="en-US"/>
        </w:rPr>
        <w:t>enter</w:t>
      </w:r>
      <w:r w:rsidRPr="00CA178A">
        <w:t xml:space="preserve"> </w:t>
      </w:r>
      <w:r>
        <w:t xml:space="preserve">в функции редактирования вызовется блок кода, изображенный на </w:t>
      </w:r>
      <w:r>
        <w:t>рисунке 2.</w:t>
      </w:r>
      <w:r>
        <w:t>19.</w:t>
      </w:r>
      <w:r>
        <w:t xml:space="preserve"> </w:t>
      </w:r>
      <w:r>
        <w:t>На рисунке 2.20 представлена функция по варианту, она рассчитывается по правилу пропорции.</w:t>
      </w:r>
    </w:p>
    <w:p w:rsidR="00FB1E18" w:rsidRDefault="00CA178A" w:rsidP="0010050B">
      <w:pPr>
        <w:spacing w:line="259" w:lineRule="auto"/>
        <w:ind w:firstLine="0"/>
        <w:jc w:val="center"/>
      </w:pPr>
      <w:r>
        <w:object w:dxaOrig="11964" w:dyaOrig="13609">
          <v:shape id="_x0000_i1042" type="#_x0000_t75" style="width:342pt;height:388.8pt" o:ole="">
            <v:imagedata r:id="rId43" o:title=""/>
          </v:shape>
          <o:OLEObject Type="Embed" ProgID="Visio.Drawing.15" ShapeID="_x0000_i1042" DrawAspect="Content" ObjectID="_1637594305" r:id="rId44"/>
        </w:object>
      </w:r>
    </w:p>
    <w:p w:rsidR="00FB1E18" w:rsidRDefault="00985EAD" w:rsidP="0010050B">
      <w:pPr>
        <w:spacing w:line="259" w:lineRule="auto"/>
        <w:ind w:firstLine="0"/>
        <w:jc w:val="center"/>
      </w:pPr>
      <w:r>
        <w:t>Рисунок 2</w:t>
      </w:r>
      <w:r w:rsidR="00FB1E18">
        <w:t xml:space="preserve">.19 – Редактирование полей (если нажали </w:t>
      </w:r>
      <w:r w:rsidR="00FB1E18">
        <w:rPr>
          <w:lang w:val="en-US"/>
        </w:rPr>
        <w:t>enter</w:t>
      </w:r>
      <w:r w:rsidR="00FB1E18">
        <w:t>)</w:t>
      </w:r>
    </w:p>
    <w:p w:rsidR="00FB1E18" w:rsidRDefault="00CA178A" w:rsidP="0010050B">
      <w:pPr>
        <w:spacing w:line="259" w:lineRule="auto"/>
        <w:ind w:firstLine="0"/>
        <w:jc w:val="center"/>
      </w:pPr>
      <w:r>
        <w:object w:dxaOrig="3373" w:dyaOrig="5352">
          <v:shape id="_x0000_i1126" type="#_x0000_t75" style="width:109.2pt;height:172.8pt" o:ole="">
            <v:imagedata r:id="rId45" o:title=""/>
          </v:shape>
          <o:OLEObject Type="Embed" ProgID="Visio.Drawing.15" ShapeID="_x0000_i1126" DrawAspect="Content" ObjectID="_1637594306" r:id="rId46"/>
        </w:object>
      </w:r>
    </w:p>
    <w:p w:rsidR="000C70EC" w:rsidRPr="000C70EC" w:rsidRDefault="00985EAD" w:rsidP="0010050B">
      <w:pPr>
        <w:spacing w:line="259" w:lineRule="auto"/>
        <w:ind w:firstLine="0"/>
        <w:jc w:val="center"/>
      </w:pPr>
      <w:r>
        <w:t>Рисунок 2</w:t>
      </w:r>
      <w:r w:rsidR="000C70EC">
        <w:t>.</w:t>
      </w:r>
      <w:r w:rsidR="000C70EC" w:rsidRPr="000C70EC">
        <w:t>20</w:t>
      </w:r>
      <w:r w:rsidR="000C70EC">
        <w:t xml:space="preserve"> – Своя функция</w:t>
      </w:r>
    </w:p>
    <w:p w:rsidR="00CA178A" w:rsidRDefault="00CA178A" w:rsidP="0010050B">
      <w:pPr>
        <w:spacing w:line="259" w:lineRule="auto"/>
        <w:ind w:firstLine="0"/>
        <w:jc w:val="center"/>
      </w:pPr>
    </w:p>
    <w:p w:rsidR="00CA178A" w:rsidRDefault="00CA178A" w:rsidP="0010050B">
      <w:pPr>
        <w:spacing w:line="259" w:lineRule="auto"/>
        <w:ind w:firstLine="0"/>
        <w:jc w:val="center"/>
      </w:pPr>
    </w:p>
    <w:p w:rsidR="00CA178A" w:rsidRDefault="00CA178A" w:rsidP="00CA178A">
      <w:r>
        <w:lastRenderedPageBreak/>
        <w:t>На рисунке</w:t>
      </w:r>
      <w:r w:rsidR="004E3701">
        <w:t xml:space="preserve"> 2.21</w:t>
      </w:r>
      <w:r>
        <w:t xml:space="preserve"> показана функция удаление элемента</w:t>
      </w:r>
      <w:r>
        <w:t>.</w:t>
      </w:r>
      <w:r>
        <w:t xml:space="preserve"> В ней сначала проверяется </w:t>
      </w:r>
      <w:r w:rsidR="00170584">
        <w:t>на один элемент в списке, если условие удовлетворяет, то удаляем этот элемент, иначе ищем удаляемы элемент по шифру задания.</w:t>
      </w:r>
    </w:p>
    <w:p w:rsidR="000C70EC" w:rsidRDefault="00170584" w:rsidP="0010050B">
      <w:pPr>
        <w:spacing w:line="259" w:lineRule="auto"/>
        <w:ind w:firstLine="0"/>
        <w:jc w:val="center"/>
      </w:pPr>
      <w:r>
        <w:object w:dxaOrig="5964" w:dyaOrig="15858">
          <v:shape id="_x0000_i1044" type="#_x0000_t75" style="width:231pt;height:615pt" o:ole="">
            <v:imagedata r:id="rId47" o:title=""/>
          </v:shape>
          <o:OLEObject Type="Embed" ProgID="Visio.Drawing.15" ShapeID="_x0000_i1044" DrawAspect="Content" ObjectID="_1637594307" r:id="rId48"/>
        </w:object>
      </w:r>
    </w:p>
    <w:p w:rsidR="000B4DC6" w:rsidRPr="000C70EC" w:rsidRDefault="00985EAD" w:rsidP="0010050B">
      <w:pPr>
        <w:spacing w:line="259" w:lineRule="auto"/>
        <w:ind w:firstLine="0"/>
        <w:jc w:val="center"/>
      </w:pPr>
      <w:r>
        <w:t>Рисунок 2</w:t>
      </w:r>
      <w:r w:rsidR="000B4DC6">
        <w:t>.</w:t>
      </w:r>
      <w:r w:rsidR="004B7B16">
        <w:t>21</w:t>
      </w:r>
      <w:r w:rsidR="000B4DC6">
        <w:t xml:space="preserve"> – Удаление элем</w:t>
      </w:r>
      <w:r w:rsidR="004B7B16">
        <w:t>е</w:t>
      </w:r>
      <w:r w:rsidR="000B4DC6">
        <w:t>нта</w:t>
      </w:r>
    </w:p>
    <w:p w:rsidR="0022376E" w:rsidRDefault="0022376E" w:rsidP="0022376E">
      <w:pPr>
        <w:spacing w:line="259" w:lineRule="auto"/>
        <w:ind w:firstLine="0"/>
      </w:pPr>
      <w:r>
        <w:lastRenderedPageBreak/>
        <w:t xml:space="preserve">На рисунке 2.22 представлена функция выделения памяти, а на рисунке 2.23 изображена функция ввод данных с клавиатуры. </w:t>
      </w:r>
    </w:p>
    <w:p w:rsidR="0022376E" w:rsidRDefault="0022376E" w:rsidP="0010050B">
      <w:pPr>
        <w:spacing w:line="259" w:lineRule="auto"/>
        <w:ind w:firstLine="0"/>
        <w:jc w:val="center"/>
      </w:pPr>
    </w:p>
    <w:p w:rsidR="000B4DC6" w:rsidRDefault="00A471A4" w:rsidP="0010050B">
      <w:pPr>
        <w:spacing w:line="259" w:lineRule="auto"/>
        <w:ind w:firstLine="0"/>
        <w:jc w:val="center"/>
      </w:pPr>
      <w:r>
        <w:object w:dxaOrig="8557" w:dyaOrig="12912">
          <v:shape id="_x0000_i1045" type="#_x0000_t75" style="width:196.8pt;height:295.8pt" o:ole="">
            <v:imagedata r:id="rId49" o:title=""/>
          </v:shape>
          <o:OLEObject Type="Embed" ProgID="Visio.Drawing.15" ShapeID="_x0000_i1045" DrawAspect="Content" ObjectID="_1637594308" r:id="rId50"/>
        </w:object>
      </w:r>
    </w:p>
    <w:p w:rsidR="00320D35" w:rsidRDefault="00985EAD" w:rsidP="0010050B">
      <w:pPr>
        <w:spacing w:line="259" w:lineRule="auto"/>
        <w:ind w:firstLine="0"/>
        <w:jc w:val="center"/>
      </w:pPr>
      <w:r>
        <w:t>Рисунок 2</w:t>
      </w:r>
      <w:r w:rsidR="00320D35">
        <w:t>.22 – Выделение памяти</w:t>
      </w:r>
    </w:p>
    <w:p w:rsidR="00320D35" w:rsidRPr="000C70EC" w:rsidRDefault="0022376E" w:rsidP="0010050B">
      <w:pPr>
        <w:spacing w:line="259" w:lineRule="auto"/>
        <w:ind w:firstLine="0"/>
        <w:jc w:val="center"/>
      </w:pPr>
      <w:r>
        <w:object w:dxaOrig="11233" w:dyaOrig="18769">
          <v:shape id="_x0000_i1046" type="#_x0000_t75" style="width:189pt;height:315.6pt" o:ole="">
            <v:imagedata r:id="rId51" o:title=""/>
          </v:shape>
          <o:OLEObject Type="Embed" ProgID="Visio.Drawing.15" ShapeID="_x0000_i1046" DrawAspect="Content" ObjectID="_1637594309" r:id="rId52"/>
        </w:object>
      </w:r>
    </w:p>
    <w:p w:rsidR="00320D35" w:rsidRDefault="00985EAD" w:rsidP="0010050B">
      <w:pPr>
        <w:spacing w:line="259" w:lineRule="auto"/>
        <w:ind w:firstLine="0"/>
        <w:jc w:val="center"/>
      </w:pPr>
      <w:r>
        <w:t>Рисунок 2</w:t>
      </w:r>
      <w:r w:rsidR="00320D35">
        <w:t>.23 – Ввод данных</w:t>
      </w:r>
    </w:p>
    <w:p w:rsidR="0022376E" w:rsidRDefault="0022376E" w:rsidP="009A0625">
      <w:pPr>
        <w:spacing w:line="259" w:lineRule="auto"/>
        <w:ind w:firstLine="0"/>
      </w:pPr>
      <w:r>
        <w:lastRenderedPageBreak/>
        <w:t>На рисунке 2.24 описана функция з</w:t>
      </w:r>
      <w:r w:rsidR="009A0625">
        <w:t xml:space="preserve">аписи данных в файл. В файл с названием всех файлов записывается название сохраняемой БД, затем в массив с названиями всех файлов добавляется наша БД. Далее определяется тип сохраняемого файла и происходит запись данных. </w:t>
      </w:r>
    </w:p>
    <w:p w:rsidR="00320D35" w:rsidRDefault="009A0625" w:rsidP="0010050B">
      <w:pPr>
        <w:spacing w:line="259" w:lineRule="auto"/>
        <w:ind w:firstLine="0"/>
        <w:jc w:val="center"/>
      </w:pPr>
      <w:r>
        <w:object w:dxaOrig="15181" w:dyaOrig="24241">
          <v:shape id="_x0000_i1677" type="#_x0000_t75" style="width:369.6pt;height:590.4pt" o:ole="">
            <v:imagedata r:id="rId53" o:title=""/>
          </v:shape>
          <o:OLEObject Type="Embed" ProgID="Visio.Drawing.15" ShapeID="_x0000_i1677" DrawAspect="Content" ObjectID="_1637594310" r:id="rId54"/>
        </w:object>
      </w:r>
    </w:p>
    <w:p w:rsidR="00316C8B" w:rsidRDefault="00985EAD" w:rsidP="0010050B">
      <w:pPr>
        <w:spacing w:line="259" w:lineRule="auto"/>
        <w:ind w:firstLine="0"/>
        <w:jc w:val="center"/>
      </w:pPr>
      <w:r>
        <w:t>Рисунок 2</w:t>
      </w:r>
      <w:r w:rsidR="00316C8B">
        <w:t>.</w:t>
      </w:r>
      <w:r w:rsidR="000E4EDE">
        <w:t>24</w:t>
      </w:r>
      <w:r w:rsidR="00316C8B">
        <w:t xml:space="preserve"> – Запись данных в бинарный и текстовый файл</w:t>
      </w:r>
    </w:p>
    <w:p w:rsidR="009A0625" w:rsidRDefault="009A0625" w:rsidP="0010050B">
      <w:pPr>
        <w:spacing w:line="259" w:lineRule="auto"/>
        <w:ind w:firstLine="0"/>
        <w:jc w:val="center"/>
      </w:pPr>
    </w:p>
    <w:p w:rsidR="009A0625" w:rsidRPr="00C00A3E" w:rsidRDefault="009A0625" w:rsidP="00C00A3E">
      <w:r>
        <w:lastRenderedPageBreak/>
        <w:t xml:space="preserve">На рисунке 2.25 изображена </w:t>
      </w:r>
      <w:r w:rsidR="00C00A3E">
        <w:t xml:space="preserve">структурная схема считывания данных из текстового файла. Если файл существует, то считываем данные используя функцию выделения памяти </w:t>
      </w:r>
      <w:proofErr w:type="gramStart"/>
      <w:r w:rsidR="00C00A3E">
        <w:rPr>
          <w:lang w:val="en-US"/>
        </w:rPr>
        <w:t>input</w:t>
      </w:r>
      <w:r w:rsidR="00C00A3E" w:rsidRPr="00C00A3E">
        <w:t>(</w:t>
      </w:r>
      <w:proofErr w:type="gramEnd"/>
      <w:r w:rsidR="00C00A3E" w:rsidRPr="00C00A3E">
        <w:t>).</w:t>
      </w:r>
    </w:p>
    <w:p w:rsidR="000E4EDE" w:rsidRDefault="009A0625" w:rsidP="0010050B">
      <w:pPr>
        <w:spacing w:line="259" w:lineRule="auto"/>
        <w:ind w:firstLine="0"/>
        <w:jc w:val="center"/>
      </w:pPr>
      <w:r>
        <w:object w:dxaOrig="10501" w:dyaOrig="21228">
          <v:shape id="_x0000_i1048" type="#_x0000_t75" style="width:301.8pt;height:613.2pt" o:ole="">
            <v:imagedata r:id="rId55" o:title=""/>
          </v:shape>
          <o:OLEObject Type="Embed" ProgID="Visio.Drawing.15" ShapeID="_x0000_i1048" DrawAspect="Content" ObjectID="_1637594311" r:id="rId56"/>
        </w:object>
      </w:r>
    </w:p>
    <w:p w:rsidR="000E4EDE" w:rsidRDefault="00985EAD" w:rsidP="0010050B">
      <w:pPr>
        <w:spacing w:line="259" w:lineRule="auto"/>
        <w:ind w:firstLine="0"/>
        <w:jc w:val="center"/>
      </w:pPr>
      <w:r>
        <w:t>Рисунок 2</w:t>
      </w:r>
      <w:r w:rsidR="000E4EDE">
        <w:t>.25 – Чтение из текстового файла</w:t>
      </w:r>
    </w:p>
    <w:p w:rsidR="00FB4599" w:rsidRDefault="00FB4599" w:rsidP="00A92281">
      <w:r>
        <w:lastRenderedPageBreak/>
        <w:t xml:space="preserve">На рисунке </w:t>
      </w:r>
      <w:r w:rsidR="00C77C70">
        <w:t>2.26</w:t>
      </w:r>
      <w:r>
        <w:t xml:space="preserve"> изображена структурная схема считывания данных из </w:t>
      </w:r>
      <w:r>
        <w:t>бинарного</w:t>
      </w:r>
      <w:r>
        <w:t xml:space="preserve"> файла. Если файл существует, то считываем данные используя функцию выделения памяти </w:t>
      </w:r>
      <w:proofErr w:type="gramStart"/>
      <w:r>
        <w:rPr>
          <w:lang w:val="en-US"/>
        </w:rPr>
        <w:t>input</w:t>
      </w:r>
      <w:r w:rsidRPr="00C00A3E">
        <w:t>(</w:t>
      </w:r>
      <w:proofErr w:type="gramEnd"/>
      <w:r w:rsidRPr="00C00A3E">
        <w:t>).</w:t>
      </w:r>
    </w:p>
    <w:p w:rsidR="00316C8B" w:rsidRDefault="00FB4599" w:rsidP="0010050B">
      <w:pPr>
        <w:spacing w:line="259" w:lineRule="auto"/>
        <w:ind w:firstLine="0"/>
        <w:jc w:val="center"/>
      </w:pPr>
      <w:r>
        <w:object w:dxaOrig="10261" w:dyaOrig="21228">
          <v:shape id="_x0000_i1049" type="#_x0000_t75" style="width:290.4pt;height:601.8pt" o:ole="">
            <v:imagedata r:id="rId57" o:title=""/>
          </v:shape>
          <o:OLEObject Type="Embed" ProgID="Visio.Drawing.15" ShapeID="_x0000_i1049" DrawAspect="Content" ObjectID="_1637594312" r:id="rId58"/>
        </w:object>
      </w:r>
    </w:p>
    <w:p w:rsidR="000E4EDE" w:rsidRDefault="00985EAD" w:rsidP="0010050B">
      <w:pPr>
        <w:spacing w:line="259" w:lineRule="auto"/>
        <w:ind w:firstLine="0"/>
        <w:jc w:val="center"/>
      </w:pPr>
      <w:r>
        <w:t>Рисунок 2</w:t>
      </w:r>
      <w:r w:rsidR="000E4EDE">
        <w:t>.26 – Чтение из бинарного файла</w:t>
      </w:r>
    </w:p>
    <w:p w:rsidR="00A92281" w:rsidRDefault="00A92281" w:rsidP="0010050B">
      <w:pPr>
        <w:spacing w:line="259" w:lineRule="auto"/>
        <w:ind w:firstLine="0"/>
        <w:jc w:val="center"/>
      </w:pPr>
    </w:p>
    <w:p w:rsidR="00A92281" w:rsidRDefault="00A92281" w:rsidP="00FE0711">
      <w:r>
        <w:lastRenderedPageBreak/>
        <w:t xml:space="preserve">На рисунке </w:t>
      </w:r>
      <w:r>
        <w:t>2.27</w:t>
      </w:r>
      <w:r>
        <w:t xml:space="preserve"> изображена структурная схема </w:t>
      </w:r>
      <w:r>
        <w:t>поиска</w:t>
      </w:r>
      <w:r>
        <w:t>.</w:t>
      </w:r>
      <w:r>
        <w:t xml:space="preserve"> </w:t>
      </w:r>
      <w:r w:rsidR="00FE0711">
        <w:t xml:space="preserve">При вводе данных для поиска, запускается цикл, в котором сравнивается каждое поле с введёнными данными, выводим нужный элемент если он найден. </w:t>
      </w:r>
    </w:p>
    <w:p w:rsidR="000E4EDE" w:rsidRDefault="00FE0711" w:rsidP="0010050B">
      <w:pPr>
        <w:spacing w:line="259" w:lineRule="auto"/>
        <w:ind w:firstLine="0"/>
        <w:jc w:val="center"/>
      </w:pPr>
      <w:r>
        <w:object w:dxaOrig="9744" w:dyaOrig="24253">
          <v:shape id="_x0000_i1050" type="#_x0000_t75" style="width:246pt;height:611.4pt" o:ole="">
            <v:imagedata r:id="rId59" o:title=""/>
          </v:shape>
          <o:OLEObject Type="Embed" ProgID="Visio.Drawing.15" ShapeID="_x0000_i1050" DrawAspect="Content" ObjectID="_1637594313" r:id="rId60"/>
        </w:object>
      </w:r>
    </w:p>
    <w:p w:rsidR="00ED238F" w:rsidRDefault="00985EAD" w:rsidP="0010050B">
      <w:pPr>
        <w:spacing w:line="259" w:lineRule="auto"/>
        <w:ind w:firstLine="0"/>
        <w:jc w:val="center"/>
      </w:pPr>
      <w:r>
        <w:t>Рисунок 2</w:t>
      </w:r>
      <w:r w:rsidR="00ED238F">
        <w:t>.27 – Поиск</w:t>
      </w:r>
    </w:p>
    <w:p w:rsidR="00F42715" w:rsidRDefault="00F42715" w:rsidP="00F42715">
      <w:pPr>
        <w:spacing w:line="259" w:lineRule="auto"/>
        <w:ind w:firstLine="0"/>
        <w:jc w:val="left"/>
      </w:pPr>
      <w:r>
        <w:lastRenderedPageBreak/>
        <w:t>На рисунке 2.28 описана основная функция, сначала вызывается функция первого запуска, в ней можно выбрать редактируемы файл, затем с помощью меню можно работать с выбранным файлом.</w:t>
      </w:r>
    </w:p>
    <w:p w:rsidR="00ED238F" w:rsidRDefault="00F42715" w:rsidP="0010050B">
      <w:pPr>
        <w:spacing w:line="259" w:lineRule="auto"/>
        <w:ind w:firstLine="0"/>
        <w:jc w:val="center"/>
      </w:pPr>
      <w:r>
        <w:object w:dxaOrig="6528" w:dyaOrig="17688">
          <v:shape id="_x0000_i1051" type="#_x0000_t75" style="width:234pt;height:633pt" o:ole="">
            <v:imagedata r:id="rId61" o:title=""/>
          </v:shape>
          <o:OLEObject Type="Embed" ProgID="Visio.Drawing.15" ShapeID="_x0000_i1051" DrawAspect="Content" ObjectID="_1637594314" r:id="rId62"/>
        </w:object>
      </w:r>
    </w:p>
    <w:p w:rsidR="00ED238F" w:rsidRPr="00D01801" w:rsidRDefault="00985EAD" w:rsidP="0010050B">
      <w:pPr>
        <w:spacing w:line="259" w:lineRule="auto"/>
        <w:ind w:firstLine="0"/>
        <w:jc w:val="center"/>
      </w:pPr>
      <w:r>
        <w:t>Рисунок 2</w:t>
      </w:r>
      <w:r w:rsidR="00ED238F">
        <w:t>.28 – Основное меню</w:t>
      </w:r>
    </w:p>
    <w:p w:rsidR="001A23EC" w:rsidRDefault="00046BEC" w:rsidP="00FF1D48">
      <w:pPr>
        <w:pStyle w:val="2"/>
      </w:pPr>
      <w:bookmarkStart w:id="9" w:name="_Toc26958210"/>
      <w:r>
        <w:lastRenderedPageBreak/>
        <w:t>О</w:t>
      </w:r>
      <w:r w:rsidRPr="00046BEC">
        <w:t>боснование состава технических и программных средств</w:t>
      </w:r>
      <w:bookmarkEnd w:id="9"/>
    </w:p>
    <w:p w:rsidR="00872340" w:rsidRPr="00872340" w:rsidRDefault="00872340" w:rsidP="00872340"/>
    <w:p w:rsidR="00187DAB" w:rsidRDefault="00046BEC" w:rsidP="00187DAB">
      <w:r w:rsidRPr="00046BEC">
        <w:t xml:space="preserve">Для написания </w:t>
      </w:r>
      <w:r>
        <w:t xml:space="preserve">программы была выбрана операционная система </w:t>
      </w:r>
      <w:r>
        <w:rPr>
          <w:lang w:val="en-US"/>
        </w:rPr>
        <w:t>Windows</w:t>
      </w:r>
      <w:r>
        <w:t>, так как она самая распространённая. В</w:t>
      </w:r>
      <w:r w:rsidR="00A74502">
        <w:t xml:space="preserve"> качестве среды разработки было выбрано </w:t>
      </w:r>
      <w:r>
        <w:rPr>
          <w:lang w:val="en-US"/>
        </w:rPr>
        <w:t>Visual</w:t>
      </w:r>
      <w:r w:rsidRPr="00046BEC">
        <w:t xml:space="preserve"> </w:t>
      </w:r>
      <w:r>
        <w:rPr>
          <w:lang w:val="en-US"/>
        </w:rPr>
        <w:t>Studio</w:t>
      </w:r>
      <w:r w:rsidRPr="00046BEC">
        <w:t xml:space="preserve"> 2019. </w:t>
      </w:r>
      <w:r>
        <w:t xml:space="preserve">В качестве языка программирования был выбран язык высокого уровня </w:t>
      </w:r>
      <w:r>
        <w:rPr>
          <w:lang w:val="en-US"/>
        </w:rPr>
        <w:t>C</w:t>
      </w:r>
      <w:r w:rsidRPr="00046BEC">
        <w:t>++.</w:t>
      </w:r>
      <w:r>
        <w:t xml:space="preserve"> </w:t>
      </w:r>
    </w:p>
    <w:p w:rsidR="004E5A08" w:rsidRDefault="0072750F" w:rsidP="00187DAB">
      <w:r w:rsidRPr="0072750F">
        <w:t xml:space="preserve">По умолчанию программа расположена на гибком диске 3,5 дюйма. В состав программы входит исполняемый файл </w:t>
      </w:r>
      <w:r w:rsidRPr="0072750F">
        <w:rPr>
          <w:lang w:val="en-US"/>
        </w:rPr>
        <w:t>Kursach</w:t>
      </w:r>
      <w:r w:rsidRPr="0072750F">
        <w:t>_</w:t>
      </w:r>
      <w:r w:rsidRPr="0072750F">
        <w:rPr>
          <w:lang w:val="en-US"/>
        </w:rPr>
        <w:t>IIP</w:t>
      </w:r>
      <w:r w:rsidRPr="0072750F">
        <w:t>.exe. Именно с запуска файла Kursach_IIP.exe начинается работа приложения. Следующий шаг после запуска исполняемого файла состоит в формировании начальной базы данных, т.к. в исходном варианте файл с</w:t>
      </w:r>
      <w:r w:rsidR="004F4F1B">
        <w:t>о</w:t>
      </w:r>
      <w:r w:rsidRPr="0072750F">
        <w:t xml:space="preserve"> сформированной справочной системой отсутствует. Формирование БД исключительная прерогатива конечного пользователя. Использование защиты от несанкционированного использования и копирования не предусмотрено.</w:t>
      </w:r>
    </w:p>
    <w:p w:rsidR="00343655" w:rsidRDefault="00343655" w:rsidP="00343655">
      <w:pPr>
        <w:spacing w:line="259" w:lineRule="auto"/>
        <w:jc w:val="left"/>
      </w:pPr>
      <w:r>
        <w:br w:type="page"/>
      </w:r>
    </w:p>
    <w:p w:rsidR="00343655" w:rsidRDefault="00FA05D3" w:rsidP="00FA05D3">
      <w:pPr>
        <w:pStyle w:val="1"/>
      </w:pPr>
      <w:bookmarkStart w:id="10" w:name="_Toc26958211"/>
      <w:r>
        <w:lastRenderedPageBreak/>
        <w:t>Выполнение программы</w:t>
      </w:r>
      <w:bookmarkEnd w:id="10"/>
    </w:p>
    <w:p w:rsidR="004E4F9C" w:rsidRDefault="004E4F9C" w:rsidP="004E4F9C"/>
    <w:p w:rsidR="004E4F9C" w:rsidRPr="004E4F9C" w:rsidRDefault="004E4F9C" w:rsidP="004E4F9C"/>
    <w:p w:rsidR="00FA05D3" w:rsidRDefault="00DF2B09" w:rsidP="00FA05D3">
      <w:pPr>
        <w:pStyle w:val="2"/>
      </w:pPr>
      <w:bookmarkStart w:id="11" w:name="_Toc26958212"/>
      <w:r>
        <w:t>У</w:t>
      </w:r>
      <w:r w:rsidR="00FA05D3">
        <w:t>словия выполнения программы</w:t>
      </w:r>
      <w:bookmarkEnd w:id="11"/>
    </w:p>
    <w:p w:rsidR="00872340" w:rsidRPr="00872340" w:rsidRDefault="00872340" w:rsidP="00872340"/>
    <w:p w:rsidR="00FA05D3" w:rsidRDefault="00FA05D3" w:rsidP="00FA05D3">
      <w:r>
        <w:t xml:space="preserve">Проведя исследования, был выявлен следующий минимальный состав аппаратных и программных средств, необходимых для выполнения программы: </w:t>
      </w:r>
    </w:p>
    <w:p w:rsidR="00FA05D3" w:rsidRDefault="00FA05D3" w:rsidP="00FA05D3">
      <w:pPr>
        <w:pStyle w:val="ad"/>
        <w:numPr>
          <w:ilvl w:val="0"/>
          <w:numId w:val="8"/>
        </w:numPr>
      </w:pPr>
      <w:r>
        <w:t>ЦП Pentium IV;</w:t>
      </w:r>
    </w:p>
    <w:p w:rsidR="00FA05D3" w:rsidRDefault="00FA05D3" w:rsidP="00FA05D3">
      <w:pPr>
        <w:pStyle w:val="ad"/>
        <w:numPr>
          <w:ilvl w:val="0"/>
          <w:numId w:val="8"/>
        </w:numPr>
      </w:pPr>
      <w:r>
        <w:t>оперативная память 256Mb;</w:t>
      </w:r>
    </w:p>
    <w:p w:rsidR="00FA05D3" w:rsidRDefault="00727B14" w:rsidP="00FA05D3">
      <w:pPr>
        <w:pStyle w:val="ad"/>
        <w:numPr>
          <w:ilvl w:val="0"/>
          <w:numId w:val="8"/>
        </w:numPr>
      </w:pPr>
      <w:r>
        <w:t>минимальная ё</w:t>
      </w:r>
      <w:r w:rsidR="00FA05D3">
        <w:t>мкость диска H</w:t>
      </w:r>
      <w:r w:rsidR="006B0139">
        <w:t xml:space="preserve">DD: 500 </w:t>
      </w:r>
      <w:r w:rsidR="006B0139">
        <w:rPr>
          <w:lang w:val="en-US"/>
        </w:rPr>
        <w:t>Kb</w:t>
      </w:r>
      <w:r w:rsidR="00FA05D3">
        <w:t>;</w:t>
      </w:r>
    </w:p>
    <w:p w:rsidR="00FA05D3" w:rsidRDefault="00FA05D3" w:rsidP="00FA05D3">
      <w:pPr>
        <w:pStyle w:val="ad"/>
        <w:numPr>
          <w:ilvl w:val="0"/>
          <w:numId w:val="8"/>
        </w:numPr>
      </w:pPr>
      <w:r>
        <w:t>стандартный монитор, мышь, клавиатура;</w:t>
      </w:r>
    </w:p>
    <w:p w:rsidR="00EF01F8" w:rsidRDefault="00FA05D3" w:rsidP="006B0139">
      <w:pPr>
        <w:pStyle w:val="ad"/>
        <w:numPr>
          <w:ilvl w:val="0"/>
          <w:numId w:val="8"/>
        </w:numPr>
      </w:pPr>
      <w:r>
        <w:t>видеокарта с оперативной памятью не менее 64 Mb;</w:t>
      </w:r>
    </w:p>
    <w:p w:rsidR="00660D6B" w:rsidRDefault="00660D6B" w:rsidP="00660D6B">
      <w:pPr>
        <w:ind w:left="360" w:firstLine="0"/>
      </w:pPr>
    </w:p>
    <w:p w:rsidR="00660D6B" w:rsidRDefault="00660D6B" w:rsidP="00660D6B">
      <w:pPr>
        <w:ind w:left="360" w:firstLine="0"/>
      </w:pPr>
    </w:p>
    <w:p w:rsidR="00E00BFF" w:rsidRDefault="00DF2B09" w:rsidP="00B638EB">
      <w:pPr>
        <w:pStyle w:val="2"/>
      </w:pPr>
      <w:bookmarkStart w:id="12" w:name="_Toc26958213"/>
      <w:r>
        <w:t>З</w:t>
      </w:r>
      <w:r w:rsidR="00B638EB">
        <w:t>агрузка и запуск программы</w:t>
      </w:r>
      <w:bookmarkEnd w:id="12"/>
    </w:p>
    <w:p w:rsidR="00872340" w:rsidRPr="00872340" w:rsidRDefault="00872340" w:rsidP="00872340"/>
    <w:p w:rsidR="00DF2B09" w:rsidRDefault="00B638EB" w:rsidP="00DF2B09">
      <w:r>
        <w:t>Программа может распро</w:t>
      </w:r>
      <w:r w:rsidR="00AC5CC7">
        <w:t>странятся на флешке, диске или по интернету</w:t>
      </w:r>
      <w:r w:rsidR="00DF2B09">
        <w:t xml:space="preserve">. В пакет программы входят файлы </w:t>
      </w:r>
      <w:r w:rsidR="00DF2B09" w:rsidRPr="0072750F">
        <w:rPr>
          <w:lang w:val="en-US"/>
        </w:rPr>
        <w:t>Kursach</w:t>
      </w:r>
      <w:r w:rsidR="00DF2B09" w:rsidRPr="0072750F">
        <w:t>_</w:t>
      </w:r>
      <w:r w:rsidR="00DF2B09" w:rsidRPr="0072750F">
        <w:rPr>
          <w:lang w:val="en-US"/>
        </w:rPr>
        <w:t>IIP</w:t>
      </w:r>
      <w:r w:rsidR="00DF2B09" w:rsidRPr="0072750F">
        <w:t>.exe</w:t>
      </w:r>
      <w:r w:rsidR="00DF2B09" w:rsidRPr="00DF2B09">
        <w:t xml:space="preserve"> </w:t>
      </w:r>
      <w:r w:rsidR="00DF2B09">
        <w:t xml:space="preserve">и </w:t>
      </w:r>
      <w:r w:rsidR="00DF2B09">
        <w:rPr>
          <w:lang w:val="en-US"/>
        </w:rPr>
        <w:t>MainBD</w:t>
      </w:r>
      <w:r w:rsidR="00DF2B09" w:rsidRPr="00DF2B09">
        <w:t>.</w:t>
      </w:r>
      <w:r w:rsidR="00DF2B09">
        <w:rPr>
          <w:lang w:val="en-US"/>
        </w:rPr>
        <w:t>txt</w:t>
      </w:r>
      <w:r w:rsidR="00DF2B09">
        <w:t xml:space="preserve">. Запуск производится с помощью файла </w:t>
      </w:r>
      <w:r w:rsidR="00DF2B09" w:rsidRPr="0072750F">
        <w:rPr>
          <w:lang w:val="en-US"/>
        </w:rPr>
        <w:t>Kursach</w:t>
      </w:r>
      <w:r w:rsidR="00DF2B09" w:rsidRPr="0072750F">
        <w:t>_</w:t>
      </w:r>
      <w:r w:rsidR="00DF2B09" w:rsidRPr="0072750F">
        <w:rPr>
          <w:lang w:val="en-US"/>
        </w:rPr>
        <w:t>IIP</w:t>
      </w:r>
      <w:r w:rsidR="00DF2B09" w:rsidRPr="0072750F">
        <w:t>.exe</w:t>
      </w:r>
      <w:r w:rsidR="00DF2B09">
        <w:t>.</w:t>
      </w:r>
    </w:p>
    <w:p w:rsidR="00660D6B" w:rsidRDefault="00660D6B" w:rsidP="00DF2B09"/>
    <w:p w:rsidR="00660D6B" w:rsidRDefault="00660D6B" w:rsidP="00DF2B09">
      <w:bookmarkStart w:id="13" w:name="_GoBack"/>
      <w:bookmarkEnd w:id="13"/>
    </w:p>
    <w:p w:rsidR="00144815" w:rsidRDefault="00245819" w:rsidP="00144815">
      <w:pPr>
        <w:pStyle w:val="2"/>
      </w:pPr>
      <w:bookmarkStart w:id="14" w:name="_Toc26958214"/>
      <w:r>
        <w:t>П</w:t>
      </w:r>
      <w:r w:rsidR="00144815">
        <w:t>роверка работоспособности программы</w:t>
      </w:r>
      <w:bookmarkEnd w:id="14"/>
    </w:p>
    <w:p w:rsidR="00872340" w:rsidRPr="00872340" w:rsidRDefault="00872340" w:rsidP="00872340"/>
    <w:p w:rsidR="008446BC" w:rsidRPr="008446BC" w:rsidRDefault="008446BC" w:rsidP="008446BC">
      <w:r>
        <w:t>В начале запуска программы появляется меню с выбором откуда считыва</w:t>
      </w:r>
      <w:r w:rsidR="006E1803">
        <w:t>ть данные (р</w:t>
      </w:r>
      <w:r w:rsidR="00985EAD">
        <w:t>исунок 3</w:t>
      </w:r>
      <w:r>
        <w:t xml:space="preserve">.1). </w:t>
      </w:r>
    </w:p>
    <w:p w:rsidR="00144815" w:rsidRDefault="00B93C91" w:rsidP="0010050B">
      <w:pPr>
        <w:ind w:firstLine="0"/>
        <w:jc w:val="center"/>
      </w:pPr>
      <w:r w:rsidRPr="00B93C91">
        <w:rPr>
          <w:noProof/>
          <w:lang w:eastAsia="ru-RU"/>
        </w:rPr>
        <w:lastRenderedPageBreak/>
        <w:drawing>
          <wp:inline distT="0" distB="0" distL="0" distR="0" wp14:anchorId="484BD844" wp14:editId="20B47A61">
            <wp:extent cx="4411980" cy="2328066"/>
            <wp:effectExtent l="0" t="0" r="762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/>
                    <a:srcRect t="3108" r="1486"/>
                    <a:stretch/>
                  </pic:blipFill>
                  <pic:spPr bwMode="auto">
                    <a:xfrm>
                      <a:off x="0" y="0"/>
                      <a:ext cx="4426005" cy="23354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3C91" w:rsidRDefault="00985EAD" w:rsidP="0010050B">
      <w:pPr>
        <w:spacing w:line="259" w:lineRule="auto"/>
        <w:ind w:firstLine="0"/>
        <w:jc w:val="center"/>
      </w:pPr>
      <w:r>
        <w:t>Рисунок 3</w:t>
      </w:r>
      <w:r w:rsidR="00B93C91">
        <w:t>.1 – Выбор файла</w:t>
      </w:r>
    </w:p>
    <w:p w:rsidR="00985EAD" w:rsidRDefault="00985EAD" w:rsidP="0010050B">
      <w:pPr>
        <w:spacing w:line="259" w:lineRule="auto"/>
        <w:ind w:firstLine="0"/>
        <w:jc w:val="center"/>
      </w:pPr>
    </w:p>
    <w:p w:rsidR="008446BC" w:rsidRDefault="008446BC" w:rsidP="008446BC">
      <w:r>
        <w:t xml:space="preserve">После выбора файла пользователь попадает в меню, </w:t>
      </w:r>
      <w:r w:rsidR="005B5122">
        <w:t>где он может работат</w:t>
      </w:r>
      <w:r w:rsidR="006E1803">
        <w:t>ь с конкретным файлом (р</w:t>
      </w:r>
      <w:r w:rsidR="00985EAD">
        <w:t>исунок 3</w:t>
      </w:r>
      <w:r w:rsidR="005B5122">
        <w:t>.2).</w:t>
      </w:r>
    </w:p>
    <w:p w:rsidR="008D2114" w:rsidRDefault="008D2114" w:rsidP="008446BC"/>
    <w:p w:rsidR="005B5122" w:rsidRDefault="005B5122" w:rsidP="0010050B">
      <w:pPr>
        <w:ind w:firstLine="0"/>
      </w:pPr>
      <w:r w:rsidRPr="005B5122">
        <w:rPr>
          <w:noProof/>
          <w:lang w:eastAsia="ru-RU"/>
        </w:rPr>
        <w:drawing>
          <wp:inline distT="0" distB="0" distL="0" distR="0" wp14:anchorId="46C78E44" wp14:editId="70A994ED">
            <wp:extent cx="5859780" cy="3072765"/>
            <wp:effectExtent l="0" t="0" r="762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t="3587" r="1357"/>
                    <a:stretch/>
                  </pic:blipFill>
                  <pic:spPr bwMode="auto">
                    <a:xfrm>
                      <a:off x="0" y="0"/>
                      <a:ext cx="5859780" cy="30727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B5122" w:rsidRDefault="00985EAD" w:rsidP="0010050B">
      <w:pPr>
        <w:spacing w:line="259" w:lineRule="auto"/>
        <w:ind w:firstLine="0"/>
        <w:jc w:val="center"/>
      </w:pPr>
      <w:r>
        <w:t>Рисунок 3</w:t>
      </w:r>
      <w:r w:rsidR="005B5122">
        <w:t>.2 – Основное меню</w:t>
      </w:r>
    </w:p>
    <w:p w:rsidR="006E1803" w:rsidRDefault="006E1803" w:rsidP="006E1803">
      <w:pPr>
        <w:spacing w:line="259" w:lineRule="auto"/>
        <w:ind w:firstLine="0"/>
        <w:contextualSpacing w:val="0"/>
        <w:jc w:val="left"/>
      </w:pPr>
      <w:r>
        <w:br w:type="page"/>
      </w:r>
    </w:p>
    <w:p w:rsidR="0010444C" w:rsidRDefault="0010444C" w:rsidP="0010444C">
      <w:pPr>
        <w:spacing w:line="259" w:lineRule="auto"/>
      </w:pPr>
      <w:r>
        <w:lastRenderedPageBreak/>
        <w:t>При</w:t>
      </w:r>
      <w:r w:rsidR="00BF0177">
        <w:t xml:space="preserve"> попытке посмотреть, что хранит</w:t>
      </w:r>
      <w:r>
        <w:t>ся в ко</w:t>
      </w:r>
      <w:r w:rsidR="00AD51E7">
        <w:t>н</w:t>
      </w:r>
      <w:r>
        <w:t>кретном пункте меню будет выведено сооб</w:t>
      </w:r>
      <w:r w:rsidR="006E1803">
        <w:t>щение о пустом списке (рисунок 3</w:t>
      </w:r>
      <w:r>
        <w:t>.3).</w:t>
      </w:r>
    </w:p>
    <w:p w:rsidR="008D2114" w:rsidRPr="007F52FC" w:rsidRDefault="008D2114" w:rsidP="0010444C">
      <w:pPr>
        <w:spacing w:line="259" w:lineRule="auto"/>
      </w:pPr>
    </w:p>
    <w:p w:rsidR="0010444C" w:rsidRDefault="0010444C" w:rsidP="0010050B">
      <w:pPr>
        <w:spacing w:line="259" w:lineRule="auto"/>
        <w:ind w:firstLine="0"/>
      </w:pPr>
      <w:r w:rsidRPr="0010444C">
        <w:rPr>
          <w:noProof/>
          <w:lang w:eastAsia="ru-RU"/>
        </w:rPr>
        <w:drawing>
          <wp:inline distT="0" distB="0" distL="0" distR="0" wp14:anchorId="34C33A37" wp14:editId="409D1C08">
            <wp:extent cx="5859780" cy="3095625"/>
            <wp:effectExtent l="0" t="0" r="762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t="2869" r="1357"/>
                    <a:stretch/>
                  </pic:blipFill>
                  <pic:spPr bwMode="auto">
                    <a:xfrm>
                      <a:off x="0" y="0"/>
                      <a:ext cx="585978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 </w:t>
      </w:r>
    </w:p>
    <w:p w:rsidR="0010444C" w:rsidRDefault="00985EAD" w:rsidP="0010050B">
      <w:pPr>
        <w:spacing w:line="259" w:lineRule="auto"/>
        <w:ind w:firstLine="0"/>
        <w:jc w:val="center"/>
      </w:pPr>
      <w:r>
        <w:t>Рисунок 3</w:t>
      </w:r>
      <w:r w:rsidR="0010444C">
        <w:t>.3 – Сообщение о пустом списке</w:t>
      </w:r>
    </w:p>
    <w:p w:rsidR="006E1803" w:rsidRDefault="006E1803" w:rsidP="0010050B">
      <w:pPr>
        <w:spacing w:line="259" w:lineRule="auto"/>
        <w:ind w:firstLine="0"/>
        <w:jc w:val="center"/>
      </w:pPr>
    </w:p>
    <w:p w:rsidR="005B5122" w:rsidRDefault="0010444C" w:rsidP="00985EAD">
      <w:pPr>
        <w:spacing w:line="259" w:lineRule="auto"/>
        <w:ind w:firstLine="0"/>
        <w:jc w:val="left"/>
      </w:pPr>
      <w:r>
        <w:t>Попробуем добавить новые данные в файл</w:t>
      </w:r>
      <w:r w:rsidR="00985EAD">
        <w:t xml:space="preserve"> (р</w:t>
      </w:r>
      <w:r w:rsidR="006E1803">
        <w:t>исунок 3.4</w:t>
      </w:r>
      <w:r w:rsidR="00697A06">
        <w:t>)</w:t>
      </w:r>
      <w:r w:rsidR="00E0494C">
        <w:t>.</w:t>
      </w:r>
    </w:p>
    <w:p w:rsidR="007A0FE9" w:rsidRDefault="007A0FE9" w:rsidP="00985EAD">
      <w:pPr>
        <w:spacing w:line="259" w:lineRule="auto"/>
        <w:ind w:firstLine="0"/>
        <w:jc w:val="left"/>
      </w:pPr>
    </w:p>
    <w:p w:rsidR="005B5122" w:rsidRPr="008446BC" w:rsidRDefault="0010444C" w:rsidP="0010050B">
      <w:pPr>
        <w:ind w:firstLine="0"/>
      </w:pPr>
      <w:r w:rsidRPr="0010444C">
        <w:rPr>
          <w:noProof/>
          <w:lang w:eastAsia="ru-RU"/>
        </w:rPr>
        <w:drawing>
          <wp:inline distT="0" distB="0" distL="0" distR="0" wp14:anchorId="664946C1" wp14:editId="242C50E0">
            <wp:extent cx="5875020" cy="3103245"/>
            <wp:effectExtent l="0" t="0" r="0" b="190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t="2630" r="1101"/>
                    <a:stretch/>
                  </pic:blipFill>
                  <pic:spPr bwMode="auto">
                    <a:xfrm>
                      <a:off x="0" y="0"/>
                      <a:ext cx="5875020" cy="31032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7A06" w:rsidRDefault="00985EAD" w:rsidP="0010050B">
      <w:pPr>
        <w:spacing w:line="259" w:lineRule="auto"/>
        <w:ind w:firstLine="0"/>
        <w:jc w:val="center"/>
      </w:pPr>
      <w:r>
        <w:t>Рисунок 3</w:t>
      </w:r>
      <w:r w:rsidR="006E1803">
        <w:t>.4</w:t>
      </w:r>
      <w:r w:rsidR="00697A06">
        <w:t xml:space="preserve"> – Добавляем новые данные в файл</w:t>
      </w:r>
    </w:p>
    <w:p w:rsidR="006E1803" w:rsidRDefault="006E1803">
      <w:pPr>
        <w:spacing w:line="259" w:lineRule="auto"/>
        <w:ind w:firstLine="0"/>
        <w:contextualSpacing w:val="0"/>
        <w:jc w:val="left"/>
      </w:pPr>
      <w:r>
        <w:br w:type="page"/>
      </w:r>
    </w:p>
    <w:p w:rsidR="008446BC" w:rsidRDefault="00E0494C" w:rsidP="00E0494C">
      <w:pPr>
        <w:spacing w:line="259" w:lineRule="auto"/>
      </w:pPr>
      <w:r>
        <w:lastRenderedPageBreak/>
        <w:t>Тепер</w:t>
      </w:r>
      <w:r w:rsidR="00985EAD">
        <w:t>ь мы можем распечатать данные (р</w:t>
      </w:r>
      <w:r w:rsidR="006E1803">
        <w:t>исунок 3.5</w:t>
      </w:r>
      <w:r>
        <w:t>)</w:t>
      </w:r>
    </w:p>
    <w:p w:rsidR="006E1803" w:rsidRPr="00D01801" w:rsidRDefault="006E1803" w:rsidP="00E0494C">
      <w:pPr>
        <w:spacing w:line="259" w:lineRule="auto"/>
      </w:pPr>
    </w:p>
    <w:p w:rsidR="00B93C91" w:rsidRPr="00144815" w:rsidRDefault="00E0494C" w:rsidP="0010050B">
      <w:pPr>
        <w:ind w:firstLine="0"/>
      </w:pPr>
      <w:r w:rsidRPr="00E0494C">
        <w:rPr>
          <w:noProof/>
          <w:lang w:eastAsia="ru-RU"/>
        </w:rPr>
        <w:drawing>
          <wp:inline distT="0" distB="0" distL="0" distR="0" wp14:anchorId="53277764" wp14:editId="2C1C2540">
            <wp:extent cx="5875020" cy="3095625"/>
            <wp:effectExtent l="0" t="0" r="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t="2869" r="1101"/>
                    <a:stretch/>
                  </pic:blipFill>
                  <pic:spPr bwMode="auto">
                    <a:xfrm>
                      <a:off x="0" y="0"/>
                      <a:ext cx="587502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66B39" w:rsidRDefault="00E0494C" w:rsidP="006E1803">
      <w:pPr>
        <w:spacing w:line="259" w:lineRule="auto"/>
        <w:ind w:firstLine="0"/>
        <w:jc w:val="center"/>
      </w:pPr>
      <w:r>
        <w:t xml:space="preserve">Рисунок </w:t>
      </w:r>
      <w:r w:rsidR="006E1803">
        <w:t>3.5</w:t>
      </w:r>
      <w:r>
        <w:t xml:space="preserve"> – </w:t>
      </w:r>
      <w:r w:rsidR="00A66B39">
        <w:t>П</w:t>
      </w:r>
      <w:r w:rsidR="006E1803">
        <w:t>ечать данных</w:t>
      </w:r>
    </w:p>
    <w:p w:rsidR="006E1803" w:rsidRDefault="006E1803" w:rsidP="006E1803">
      <w:pPr>
        <w:spacing w:line="259" w:lineRule="auto"/>
        <w:ind w:firstLine="0"/>
        <w:jc w:val="center"/>
      </w:pPr>
    </w:p>
    <w:p w:rsidR="00A66B39" w:rsidRDefault="00A66B39" w:rsidP="00A66B39">
      <w:pPr>
        <w:spacing w:line="259" w:lineRule="auto"/>
      </w:pPr>
      <w:r>
        <w:t xml:space="preserve">Нажав на клавишу </w:t>
      </w:r>
      <w:r>
        <w:rPr>
          <w:lang w:val="en-US"/>
        </w:rPr>
        <w:t>H</w:t>
      </w:r>
      <w:r w:rsidR="00D248BB" w:rsidRPr="00D248BB">
        <w:t>/</w:t>
      </w:r>
      <w:r w:rsidR="00D248BB">
        <w:t>Р откроется блок</w:t>
      </w:r>
      <w:r w:rsidR="006E1803">
        <w:t xml:space="preserve"> с горячими клавишами (рисунок 3.6</w:t>
      </w:r>
      <w:r w:rsidR="00D248BB">
        <w:t>).</w:t>
      </w:r>
    </w:p>
    <w:p w:rsidR="006E1803" w:rsidRPr="00D248BB" w:rsidRDefault="006E1803" w:rsidP="00A66B39">
      <w:pPr>
        <w:spacing w:line="259" w:lineRule="auto"/>
      </w:pPr>
    </w:p>
    <w:p w:rsidR="00A66B39" w:rsidRDefault="00A66B39" w:rsidP="0010050B">
      <w:pPr>
        <w:spacing w:line="259" w:lineRule="auto"/>
        <w:ind w:firstLine="0"/>
      </w:pPr>
      <w:r w:rsidRPr="00A66B39">
        <w:rPr>
          <w:noProof/>
          <w:lang w:eastAsia="ru-RU"/>
        </w:rPr>
        <w:drawing>
          <wp:inline distT="0" distB="0" distL="0" distR="0" wp14:anchorId="4ECDCDA2" wp14:editId="4856A155">
            <wp:extent cx="5852160" cy="3080385"/>
            <wp:effectExtent l="0" t="0" r="0" b="57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/>
                    <a:srcRect t="3348" r="1486"/>
                    <a:stretch/>
                  </pic:blipFill>
                  <pic:spPr bwMode="auto">
                    <a:xfrm>
                      <a:off x="0" y="0"/>
                      <a:ext cx="5852160" cy="30803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11AD2" w:rsidRDefault="00D248BB" w:rsidP="0010050B">
      <w:pPr>
        <w:spacing w:line="259" w:lineRule="auto"/>
        <w:ind w:firstLine="0"/>
        <w:jc w:val="center"/>
      </w:pPr>
      <w:r>
        <w:t xml:space="preserve">Рисунок </w:t>
      </w:r>
      <w:r w:rsidR="006E1803">
        <w:t>3.6</w:t>
      </w:r>
      <w:r>
        <w:t xml:space="preserve"> – Горячие клавиши</w:t>
      </w:r>
    </w:p>
    <w:p w:rsidR="006E1803" w:rsidRDefault="006E1803" w:rsidP="0010050B">
      <w:pPr>
        <w:spacing w:line="259" w:lineRule="auto"/>
        <w:ind w:firstLine="0"/>
        <w:jc w:val="center"/>
      </w:pPr>
    </w:p>
    <w:p w:rsidR="006E1803" w:rsidRDefault="006E1803" w:rsidP="006E1803">
      <w:pPr>
        <w:spacing w:line="259" w:lineRule="auto"/>
        <w:ind w:firstLine="0"/>
        <w:contextualSpacing w:val="0"/>
        <w:jc w:val="left"/>
      </w:pPr>
      <w:r>
        <w:br w:type="page"/>
      </w:r>
    </w:p>
    <w:p w:rsidR="00411AD2" w:rsidRDefault="00411AD2" w:rsidP="00411AD2">
      <w:pPr>
        <w:spacing w:line="259" w:lineRule="auto"/>
      </w:pPr>
      <w:r>
        <w:lastRenderedPageBreak/>
        <w:t>Выбрав поле и нажав</w:t>
      </w:r>
      <w:r w:rsidR="008876A2">
        <w:t xml:space="preserve"> клавишу </w:t>
      </w:r>
      <w:r w:rsidR="008876A2">
        <w:rPr>
          <w:lang w:val="en-US"/>
        </w:rPr>
        <w:t>enter</w:t>
      </w:r>
      <w:r w:rsidR="008876A2">
        <w:t>,</w:t>
      </w:r>
      <w:r w:rsidR="008876A2" w:rsidRPr="008876A2">
        <w:t xml:space="preserve"> </w:t>
      </w:r>
      <w:r w:rsidR="008876A2">
        <w:t>мы сможем отредактировать поле</w:t>
      </w:r>
      <w:r w:rsidR="006E1803">
        <w:t xml:space="preserve"> (рисунок 3.7</w:t>
      </w:r>
      <w:r w:rsidR="000E158E">
        <w:t>).</w:t>
      </w:r>
    </w:p>
    <w:p w:rsidR="008D2114" w:rsidRPr="008876A2" w:rsidRDefault="008D2114" w:rsidP="00411AD2">
      <w:pPr>
        <w:spacing w:line="259" w:lineRule="auto"/>
      </w:pPr>
    </w:p>
    <w:p w:rsidR="00411AD2" w:rsidRDefault="00411AD2" w:rsidP="0010050B">
      <w:pPr>
        <w:spacing w:line="259" w:lineRule="auto"/>
        <w:ind w:firstLine="0"/>
      </w:pPr>
      <w:r w:rsidRPr="00411AD2">
        <w:rPr>
          <w:noProof/>
          <w:lang w:eastAsia="ru-RU"/>
        </w:rPr>
        <w:drawing>
          <wp:inline distT="0" distB="0" distL="0" distR="0" wp14:anchorId="3E781FC8" wp14:editId="216816B2">
            <wp:extent cx="5940425" cy="3187065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7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6A2" w:rsidRDefault="006E1803" w:rsidP="0010050B">
      <w:pPr>
        <w:spacing w:line="259" w:lineRule="auto"/>
        <w:ind w:firstLine="0"/>
        <w:jc w:val="center"/>
      </w:pPr>
      <w:r>
        <w:t>Рисунок 3.7</w:t>
      </w:r>
      <w:r w:rsidR="008876A2">
        <w:t xml:space="preserve"> – Редактирование </w:t>
      </w:r>
      <w:r w:rsidR="00456515">
        <w:t>поля</w:t>
      </w:r>
    </w:p>
    <w:p w:rsidR="00456515" w:rsidRDefault="00456515" w:rsidP="006E1803">
      <w:pPr>
        <w:spacing w:line="259" w:lineRule="auto"/>
        <w:ind w:firstLine="0"/>
        <w:jc w:val="left"/>
      </w:pPr>
    </w:p>
    <w:p w:rsidR="00456515" w:rsidRDefault="00456515" w:rsidP="00456515">
      <w:pPr>
        <w:spacing w:line="259" w:lineRule="auto"/>
      </w:pPr>
      <w:r>
        <w:t xml:space="preserve">Нажав на клавишу </w:t>
      </w:r>
      <w:r w:rsidR="00530663">
        <w:rPr>
          <w:lang w:val="en-US"/>
        </w:rPr>
        <w:t>delete,</w:t>
      </w:r>
      <w:r w:rsidRPr="00456515">
        <w:t xml:space="preserve"> </w:t>
      </w:r>
      <w:r>
        <w:t>мы сможем у</w:t>
      </w:r>
      <w:r w:rsidR="006E1803">
        <w:t>далить поле из списка (рисунок 3.8</w:t>
      </w:r>
      <w:r>
        <w:t>)</w:t>
      </w:r>
    </w:p>
    <w:p w:rsidR="00EE06C2" w:rsidRDefault="00EE06C2" w:rsidP="00456515">
      <w:pPr>
        <w:spacing w:line="259" w:lineRule="auto"/>
      </w:pPr>
    </w:p>
    <w:p w:rsidR="00456515" w:rsidRDefault="00456515" w:rsidP="0010050B">
      <w:pPr>
        <w:spacing w:line="259" w:lineRule="auto"/>
        <w:ind w:firstLine="0"/>
      </w:pPr>
      <w:r w:rsidRPr="00456515">
        <w:rPr>
          <w:noProof/>
          <w:lang w:eastAsia="ru-RU"/>
        </w:rPr>
        <w:drawing>
          <wp:inline distT="0" distB="0" distL="0" distR="0" wp14:anchorId="313B78BE" wp14:editId="5193CED7">
            <wp:extent cx="5867400" cy="3095625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t="2869" r="1229"/>
                    <a:stretch/>
                  </pic:blipFill>
                  <pic:spPr bwMode="auto">
                    <a:xfrm>
                      <a:off x="0" y="0"/>
                      <a:ext cx="586740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6515" w:rsidRDefault="006E1803" w:rsidP="0010050B">
      <w:pPr>
        <w:spacing w:line="259" w:lineRule="auto"/>
        <w:ind w:firstLine="0"/>
        <w:jc w:val="center"/>
      </w:pPr>
      <w:r>
        <w:t>Рисунок 3.8</w:t>
      </w:r>
      <w:r w:rsidR="00456515">
        <w:t xml:space="preserve"> – Удаление поля</w:t>
      </w:r>
    </w:p>
    <w:p w:rsidR="006E1803" w:rsidRDefault="006E1803">
      <w:pPr>
        <w:spacing w:line="259" w:lineRule="auto"/>
        <w:ind w:firstLine="0"/>
        <w:contextualSpacing w:val="0"/>
        <w:jc w:val="left"/>
      </w:pPr>
      <w:r>
        <w:br w:type="page"/>
      </w:r>
    </w:p>
    <w:p w:rsidR="00456515" w:rsidRDefault="00302BEF" w:rsidP="00456515">
      <w:pPr>
        <w:spacing w:line="259" w:lineRule="auto"/>
      </w:pPr>
      <w:r>
        <w:lastRenderedPageBreak/>
        <w:t>Данные можно отсортировать в две стороны, нажав клавишу</w:t>
      </w:r>
      <w:r w:rsidRPr="00302BEF">
        <w:t xml:space="preserve"> </w:t>
      </w:r>
      <w:r>
        <w:rPr>
          <w:lang w:val="en-US"/>
        </w:rPr>
        <w:t>s</w:t>
      </w:r>
      <w:r w:rsidRPr="00302BEF">
        <w:t>/</w:t>
      </w:r>
      <w:r>
        <w:t>ы. Введём больше пользователей и отсортируем</w:t>
      </w:r>
      <w:r w:rsidR="006E1803">
        <w:t xml:space="preserve"> их по общему времени (рисунок 3.9</w:t>
      </w:r>
      <w:r>
        <w:t>).</w:t>
      </w:r>
    </w:p>
    <w:p w:rsidR="006E1803" w:rsidRDefault="006E1803" w:rsidP="00456515">
      <w:pPr>
        <w:spacing w:line="259" w:lineRule="auto"/>
      </w:pPr>
    </w:p>
    <w:p w:rsidR="00302BEF" w:rsidRDefault="00302BEF" w:rsidP="0010050B">
      <w:pPr>
        <w:spacing w:line="259" w:lineRule="auto"/>
        <w:ind w:firstLine="0"/>
      </w:pPr>
      <w:r w:rsidRPr="00302BEF">
        <w:rPr>
          <w:noProof/>
          <w:lang w:eastAsia="ru-RU"/>
        </w:rPr>
        <w:drawing>
          <wp:inline distT="0" distB="0" distL="0" distR="0" wp14:anchorId="2E72E254" wp14:editId="08616A4A">
            <wp:extent cx="5867400" cy="3095625"/>
            <wp:effectExtent l="0" t="0" r="0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/>
                    <a:srcRect t="2869" r="1229"/>
                    <a:stretch/>
                  </pic:blipFill>
                  <pic:spPr bwMode="auto">
                    <a:xfrm>
                      <a:off x="0" y="0"/>
                      <a:ext cx="586740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A5186" w:rsidRDefault="008D2114" w:rsidP="006E1803">
      <w:pPr>
        <w:spacing w:line="259" w:lineRule="auto"/>
        <w:ind w:firstLine="0"/>
        <w:jc w:val="center"/>
      </w:pPr>
      <w:r>
        <w:t>Рисунок 3.9</w:t>
      </w:r>
      <w:r w:rsidR="00302BEF">
        <w:t xml:space="preserve"> – Сортировка </w:t>
      </w:r>
      <w:r w:rsidR="006E1803">
        <w:t>данных</w:t>
      </w:r>
    </w:p>
    <w:p w:rsidR="006E1803" w:rsidRDefault="006E1803" w:rsidP="006E1803">
      <w:pPr>
        <w:spacing w:line="259" w:lineRule="auto"/>
        <w:ind w:firstLine="0"/>
        <w:jc w:val="center"/>
      </w:pPr>
    </w:p>
    <w:p w:rsidR="00BA5186" w:rsidRDefault="00BA5186" w:rsidP="00BA5186">
      <w:pPr>
        <w:spacing w:line="259" w:lineRule="auto"/>
      </w:pPr>
      <w:r>
        <w:t>Также можно изменять количество выводимых пользовате</w:t>
      </w:r>
      <w:r w:rsidR="008D2114">
        <w:t>лей на одной странице (рисунок 3.10</w:t>
      </w:r>
      <w:r>
        <w:t xml:space="preserve">). Это делается с помощью клавиши </w:t>
      </w:r>
      <w:r>
        <w:rPr>
          <w:lang w:val="en-US"/>
        </w:rPr>
        <w:t>n</w:t>
      </w:r>
      <w:r w:rsidRPr="00BA5186">
        <w:t>/</w:t>
      </w:r>
      <w:r>
        <w:t>т. Значения должны быть в диапазоне от 2 до 10.</w:t>
      </w:r>
    </w:p>
    <w:p w:rsidR="008D2114" w:rsidRDefault="008D2114" w:rsidP="00BA5186">
      <w:pPr>
        <w:spacing w:line="259" w:lineRule="auto"/>
      </w:pPr>
    </w:p>
    <w:p w:rsidR="00BA5186" w:rsidRDefault="00BA5186" w:rsidP="0010050B">
      <w:pPr>
        <w:spacing w:line="259" w:lineRule="auto"/>
        <w:ind w:firstLine="0"/>
        <w:rPr>
          <w:lang w:val="en-US"/>
        </w:rPr>
      </w:pPr>
      <w:r w:rsidRPr="00BA5186">
        <w:rPr>
          <w:noProof/>
          <w:lang w:eastAsia="ru-RU"/>
        </w:rPr>
        <w:drawing>
          <wp:inline distT="0" distB="0" distL="0" distR="0" wp14:anchorId="1C374E16" wp14:editId="10BB541F">
            <wp:extent cx="5867400" cy="3095625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/>
                    <a:srcRect t="2869" r="1229"/>
                    <a:stretch/>
                  </pic:blipFill>
                  <pic:spPr bwMode="auto">
                    <a:xfrm>
                      <a:off x="0" y="0"/>
                      <a:ext cx="586740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A5186" w:rsidRDefault="008D2114" w:rsidP="0010050B">
      <w:pPr>
        <w:spacing w:line="259" w:lineRule="auto"/>
        <w:ind w:firstLine="0"/>
        <w:jc w:val="center"/>
      </w:pPr>
      <w:r>
        <w:t>Рисунок 3</w:t>
      </w:r>
      <w:r w:rsidR="00BA5186">
        <w:t>.</w:t>
      </w:r>
      <w:r>
        <w:t>10</w:t>
      </w:r>
      <w:r w:rsidR="00BA5186">
        <w:t xml:space="preserve"> – Изменение количество выводимых пользователей на одной странице</w:t>
      </w:r>
    </w:p>
    <w:p w:rsidR="00A25771" w:rsidRDefault="00A25771" w:rsidP="00A25771">
      <w:pPr>
        <w:spacing w:line="259" w:lineRule="auto"/>
      </w:pPr>
      <w:r>
        <w:lastRenderedPageBreak/>
        <w:t xml:space="preserve">Для нахождения каких-либо </w:t>
      </w:r>
      <w:r w:rsidR="00F40A8D">
        <w:t>данных можно во</w:t>
      </w:r>
      <w:r w:rsidR="008D2114">
        <w:t>спользоваться поиском (рисунок 3.11</w:t>
      </w:r>
      <w:r w:rsidR="00F40A8D">
        <w:t>). В результате поиска сформируется таблица</w:t>
      </w:r>
      <w:r w:rsidR="008D2114">
        <w:t xml:space="preserve"> с найденными данными (рисунок 3.12</w:t>
      </w:r>
      <w:r w:rsidR="00F40A8D">
        <w:t xml:space="preserve">). </w:t>
      </w:r>
    </w:p>
    <w:p w:rsidR="008D2114" w:rsidRDefault="008D2114" w:rsidP="00A25771">
      <w:pPr>
        <w:spacing w:line="259" w:lineRule="auto"/>
      </w:pPr>
    </w:p>
    <w:p w:rsidR="00F40A8D" w:rsidRDefault="00F40A8D" w:rsidP="0010050B">
      <w:pPr>
        <w:spacing w:line="259" w:lineRule="auto"/>
        <w:ind w:firstLine="0"/>
      </w:pPr>
      <w:r w:rsidRPr="00F40A8D">
        <w:rPr>
          <w:noProof/>
          <w:lang w:eastAsia="ru-RU"/>
        </w:rPr>
        <w:drawing>
          <wp:inline distT="0" distB="0" distL="0" distR="0" wp14:anchorId="7D96F097" wp14:editId="2298CE10">
            <wp:extent cx="5867400" cy="3095625"/>
            <wp:effectExtent l="0" t="0" r="0" b="9525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/>
                    <a:srcRect t="2869" r="1229"/>
                    <a:stretch/>
                  </pic:blipFill>
                  <pic:spPr bwMode="auto">
                    <a:xfrm>
                      <a:off x="0" y="0"/>
                      <a:ext cx="586740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0A8D" w:rsidRDefault="008D2114" w:rsidP="0010050B">
      <w:pPr>
        <w:spacing w:line="259" w:lineRule="auto"/>
        <w:ind w:firstLine="0"/>
        <w:jc w:val="center"/>
      </w:pPr>
      <w:r>
        <w:t>Рисунок 3.11</w:t>
      </w:r>
      <w:r w:rsidR="00F40A8D">
        <w:t xml:space="preserve"> – Ввод данных для поиска </w:t>
      </w:r>
    </w:p>
    <w:p w:rsidR="008D2114" w:rsidRDefault="008D2114" w:rsidP="0010050B">
      <w:pPr>
        <w:spacing w:line="259" w:lineRule="auto"/>
        <w:ind w:firstLine="0"/>
        <w:jc w:val="center"/>
      </w:pPr>
    </w:p>
    <w:p w:rsidR="00BA5186" w:rsidRPr="00BA5186" w:rsidRDefault="00A25771" w:rsidP="0010050B">
      <w:pPr>
        <w:spacing w:line="259" w:lineRule="auto"/>
        <w:ind w:firstLine="0"/>
        <w:jc w:val="center"/>
      </w:pPr>
      <w:r w:rsidRPr="00A25771">
        <w:rPr>
          <w:noProof/>
          <w:lang w:eastAsia="ru-RU"/>
        </w:rPr>
        <w:drawing>
          <wp:inline distT="0" distB="0" distL="0" distR="0" wp14:anchorId="5B26035E" wp14:editId="5C5C18E5">
            <wp:extent cx="5584825" cy="2915692"/>
            <wp:effectExtent l="0" t="0" r="0" b="0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4"/>
                    <a:srcRect t="3886" r="1229"/>
                    <a:stretch/>
                  </pic:blipFill>
                  <pic:spPr bwMode="auto">
                    <a:xfrm>
                      <a:off x="0" y="0"/>
                      <a:ext cx="5589172" cy="29179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0A8D" w:rsidRDefault="008D2114" w:rsidP="0010050B">
      <w:pPr>
        <w:spacing w:line="259" w:lineRule="auto"/>
        <w:ind w:firstLine="0"/>
        <w:jc w:val="center"/>
      </w:pPr>
      <w:r>
        <w:t>Рисунок 3.12</w:t>
      </w:r>
      <w:r w:rsidR="00F40A8D">
        <w:t xml:space="preserve"> – Результат поиска </w:t>
      </w:r>
    </w:p>
    <w:p w:rsidR="008D2114" w:rsidRDefault="008D2114">
      <w:pPr>
        <w:spacing w:line="259" w:lineRule="auto"/>
        <w:ind w:firstLine="0"/>
        <w:contextualSpacing w:val="0"/>
        <w:jc w:val="left"/>
      </w:pPr>
      <w:r>
        <w:br w:type="page"/>
      </w:r>
    </w:p>
    <w:p w:rsidR="00BA5186" w:rsidRDefault="00EF7559" w:rsidP="00BA5186">
      <w:pPr>
        <w:spacing w:line="259" w:lineRule="auto"/>
      </w:pPr>
      <w:r>
        <w:lastRenderedPageBreak/>
        <w:t>С помощью пункта меню «Сохранить данные» можно сохранить результаты раб</w:t>
      </w:r>
      <w:r w:rsidR="008D2114">
        <w:t>оты с таблицей в текущий файл (рисунок 3.13</w:t>
      </w:r>
      <w:r>
        <w:t>).</w:t>
      </w:r>
    </w:p>
    <w:p w:rsidR="008D2114" w:rsidRDefault="008D2114" w:rsidP="00BA5186">
      <w:pPr>
        <w:spacing w:line="259" w:lineRule="auto"/>
      </w:pPr>
    </w:p>
    <w:p w:rsidR="00EF7559" w:rsidRDefault="00EF7559" w:rsidP="0010050B">
      <w:pPr>
        <w:spacing w:line="259" w:lineRule="auto"/>
        <w:ind w:firstLine="0"/>
      </w:pPr>
      <w:r w:rsidRPr="00EF7559">
        <w:rPr>
          <w:noProof/>
          <w:lang w:eastAsia="ru-RU"/>
        </w:rPr>
        <w:drawing>
          <wp:inline distT="0" distB="0" distL="0" distR="0" wp14:anchorId="5433EAAC" wp14:editId="66BEAE63">
            <wp:extent cx="5867400" cy="3088005"/>
            <wp:effectExtent l="0" t="0" r="0" b="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5"/>
                    <a:srcRect t="3108" r="1229"/>
                    <a:stretch/>
                  </pic:blipFill>
                  <pic:spPr bwMode="auto">
                    <a:xfrm>
                      <a:off x="0" y="0"/>
                      <a:ext cx="5867400" cy="30880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B6075" w:rsidRDefault="008D2114" w:rsidP="008D2114">
      <w:pPr>
        <w:spacing w:line="259" w:lineRule="auto"/>
        <w:ind w:firstLine="0"/>
        <w:jc w:val="center"/>
      </w:pPr>
      <w:r>
        <w:t>Рисунок 3.13</w:t>
      </w:r>
      <w:r w:rsidR="00EF7559">
        <w:t xml:space="preserve"> – Сохранение данных в текущий файл</w:t>
      </w:r>
    </w:p>
    <w:p w:rsidR="008D2114" w:rsidRDefault="008D2114" w:rsidP="008D2114">
      <w:pPr>
        <w:spacing w:line="259" w:lineRule="auto"/>
        <w:ind w:firstLine="0"/>
        <w:jc w:val="center"/>
      </w:pPr>
    </w:p>
    <w:p w:rsidR="00EB6075" w:rsidRDefault="00EB6075" w:rsidP="00EB6075">
      <w:r>
        <w:t>Все данные можно сохранить в другой файл выбрав пункт меню «Сохранить данные в другой файл»</w:t>
      </w:r>
      <w:r w:rsidR="003258CA">
        <w:t>. На экран будет выведено меню</w:t>
      </w:r>
      <w:r w:rsidR="008D2114">
        <w:t xml:space="preserve"> с выбором типа файла (рисунок 3.14</w:t>
      </w:r>
      <w:r w:rsidR="003258CA">
        <w:t>)</w:t>
      </w:r>
    </w:p>
    <w:p w:rsidR="008D2114" w:rsidRDefault="008D2114" w:rsidP="00EB6075"/>
    <w:p w:rsidR="003258CA" w:rsidRDefault="003258CA" w:rsidP="0010050B">
      <w:pPr>
        <w:ind w:firstLine="0"/>
      </w:pPr>
      <w:r w:rsidRPr="003258CA">
        <w:rPr>
          <w:noProof/>
          <w:lang w:eastAsia="ru-RU"/>
        </w:rPr>
        <w:drawing>
          <wp:inline distT="0" distB="0" distL="0" distR="0" wp14:anchorId="3C34E701" wp14:editId="548EDF70">
            <wp:extent cx="5867400" cy="3095625"/>
            <wp:effectExtent l="0" t="0" r="0" b="9525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"/>
                    <a:srcRect t="2869" r="1229"/>
                    <a:stretch/>
                  </pic:blipFill>
                  <pic:spPr bwMode="auto">
                    <a:xfrm>
                      <a:off x="0" y="0"/>
                      <a:ext cx="586740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2114" w:rsidRDefault="008D2114" w:rsidP="008D2114">
      <w:pPr>
        <w:spacing w:line="259" w:lineRule="auto"/>
        <w:ind w:firstLine="0"/>
        <w:jc w:val="center"/>
      </w:pPr>
      <w:r>
        <w:t>Рисунок 3.14</w:t>
      </w:r>
      <w:r w:rsidR="003258CA">
        <w:t xml:space="preserve"> – Выбор типа файла для сохранения</w:t>
      </w:r>
      <w:r>
        <w:br w:type="page"/>
      </w:r>
    </w:p>
    <w:p w:rsidR="00842B3F" w:rsidRDefault="00842B3F" w:rsidP="00842B3F">
      <w:pPr>
        <w:spacing w:line="259" w:lineRule="auto"/>
      </w:pPr>
      <w:r>
        <w:lastRenderedPageBreak/>
        <w:t>При выборе одно из типов будет предложено ввести имя файла, оно может быть любым. Расширение файла</w:t>
      </w:r>
      <w:r w:rsidRPr="00842B3F">
        <w:t xml:space="preserve"> </w:t>
      </w:r>
      <w:r>
        <w:t>после имени вводить не надо (</w:t>
      </w:r>
      <w:r w:rsidRPr="00842B3F">
        <w:t>.</w:t>
      </w:r>
      <w:r>
        <w:rPr>
          <w:lang w:val="en-US"/>
        </w:rPr>
        <w:t>txt</w:t>
      </w:r>
      <w:r w:rsidRPr="00842B3F">
        <w:t>, .</w:t>
      </w:r>
      <w:r>
        <w:rPr>
          <w:lang w:val="en-US"/>
        </w:rPr>
        <w:t>bin</w:t>
      </w:r>
      <w:r>
        <w:t>).</w:t>
      </w:r>
    </w:p>
    <w:p w:rsidR="008D2114" w:rsidRPr="007F52FC" w:rsidRDefault="008D2114" w:rsidP="00842B3F">
      <w:pPr>
        <w:spacing w:line="259" w:lineRule="auto"/>
      </w:pPr>
    </w:p>
    <w:p w:rsidR="00842B3F" w:rsidRDefault="00842B3F" w:rsidP="0010050B">
      <w:pPr>
        <w:spacing w:line="259" w:lineRule="auto"/>
        <w:ind w:firstLine="0"/>
        <w:rPr>
          <w:lang w:val="en-US"/>
        </w:rPr>
      </w:pPr>
      <w:r w:rsidRPr="00842B3F">
        <w:rPr>
          <w:noProof/>
          <w:lang w:eastAsia="ru-RU"/>
        </w:rPr>
        <w:drawing>
          <wp:inline distT="0" distB="0" distL="0" distR="0" wp14:anchorId="081EAFDF" wp14:editId="1C4DABDF">
            <wp:extent cx="5867400" cy="3088005"/>
            <wp:effectExtent l="0" t="0" r="0" b="0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"/>
                    <a:srcRect t="3108" r="1229"/>
                    <a:stretch/>
                  </pic:blipFill>
                  <pic:spPr bwMode="auto">
                    <a:xfrm>
                      <a:off x="0" y="0"/>
                      <a:ext cx="5867400" cy="30880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2114" w:rsidRDefault="008D2114" w:rsidP="0010050B">
      <w:pPr>
        <w:spacing w:line="259" w:lineRule="auto"/>
        <w:ind w:firstLine="0"/>
        <w:jc w:val="center"/>
      </w:pPr>
      <w:r>
        <w:t>Рисунок 3.15</w:t>
      </w:r>
      <w:r w:rsidR="00842B3F">
        <w:t xml:space="preserve"> – Ввод названия файла для сохранения</w:t>
      </w:r>
    </w:p>
    <w:p w:rsidR="00EB6075" w:rsidRPr="00046BEC" w:rsidRDefault="008D2114" w:rsidP="008D2114">
      <w:pPr>
        <w:spacing w:line="259" w:lineRule="auto"/>
        <w:ind w:firstLine="0"/>
        <w:contextualSpacing w:val="0"/>
        <w:jc w:val="left"/>
      </w:pPr>
      <w:r>
        <w:br w:type="page"/>
      </w:r>
    </w:p>
    <w:p w:rsidR="00F44BC3" w:rsidRDefault="00C31B0B" w:rsidP="0010050B">
      <w:pPr>
        <w:pStyle w:val="1"/>
        <w:numPr>
          <w:ilvl w:val="0"/>
          <w:numId w:val="0"/>
        </w:numPr>
        <w:rPr>
          <w:shd w:val="clear" w:color="auto" w:fill="FFFFFF"/>
        </w:rPr>
      </w:pPr>
      <w:bookmarkStart w:id="15" w:name="_Toc26958215"/>
      <w:r>
        <w:rPr>
          <w:shd w:val="clear" w:color="auto" w:fill="FFFFFF"/>
        </w:rPr>
        <w:lastRenderedPageBreak/>
        <w:t>Заключение</w:t>
      </w:r>
      <w:bookmarkEnd w:id="15"/>
    </w:p>
    <w:p w:rsidR="004E4F9C" w:rsidRDefault="004E4F9C" w:rsidP="004E4F9C"/>
    <w:p w:rsidR="004E4F9C" w:rsidRPr="004E4F9C" w:rsidRDefault="004E4F9C" w:rsidP="004E4F9C"/>
    <w:p w:rsidR="0022793B" w:rsidRDefault="00455C4D" w:rsidP="00455C4D">
      <w:pPr>
        <w:rPr>
          <w:shd w:val="clear" w:color="auto" w:fill="FFFFFF"/>
        </w:rPr>
      </w:pPr>
      <w:r>
        <w:rPr>
          <w:shd w:val="clear" w:color="auto" w:fill="FFFFFF"/>
        </w:rPr>
        <w:t>В результате работы была написана программа</w:t>
      </w:r>
      <w:r w:rsidR="00F44BC3">
        <w:rPr>
          <w:shd w:val="clear" w:color="auto" w:fill="FFFFFF"/>
        </w:rPr>
        <w:t>,</w:t>
      </w:r>
      <w:r>
        <w:rPr>
          <w:shd w:val="clear" w:color="auto" w:fill="FFFFFF"/>
        </w:rPr>
        <w:t xml:space="preserve"> </w:t>
      </w:r>
      <w:r w:rsidR="00F44BC3">
        <w:rPr>
          <w:shd w:val="clear" w:color="auto" w:fill="FFFFFF"/>
        </w:rPr>
        <w:t>в основе</w:t>
      </w:r>
      <w:r>
        <w:rPr>
          <w:shd w:val="clear" w:color="auto" w:fill="FFFFFF"/>
        </w:rPr>
        <w:t xml:space="preserve"> алгоритма которой положена структура данных в виде двунаправленного списка, позволяющая выполнять просмотр данных в двух направлениях. База данных способна хранить большое количество записей и выдавать по запросу любую из них. Реализовано меню, дающее возможность пользователю взаимодействовать с программой и выполнять определенные действия над ней, такие как: удаление, просмотр данных, редактирование, поиск, запись в бинарный и тексто</w:t>
      </w:r>
      <w:r w:rsidR="00EF01F8">
        <w:rPr>
          <w:shd w:val="clear" w:color="auto" w:fill="FFFFFF"/>
        </w:rPr>
        <w:t>вый файл, а также чтения с них.</w:t>
      </w:r>
      <w:r w:rsidR="00EB6075">
        <w:rPr>
          <w:shd w:val="clear" w:color="auto" w:fill="FFFFFF"/>
        </w:rPr>
        <w:t xml:space="preserve"> </w:t>
      </w:r>
      <w:r>
        <w:br/>
      </w:r>
      <w:r>
        <w:rPr>
          <w:shd w:val="clear" w:color="auto" w:fill="FFFFFF"/>
        </w:rPr>
        <w:t>Таким образом цель кур</w:t>
      </w:r>
      <w:r w:rsidR="00EF01F8">
        <w:rPr>
          <w:shd w:val="clear" w:color="auto" w:fill="FFFFFF"/>
        </w:rPr>
        <w:t>сового проекта была достигнута.</w:t>
      </w:r>
      <w:r w:rsidR="00EF01F8" w:rsidRPr="00EB6075">
        <w:rPr>
          <w:shd w:val="clear" w:color="auto" w:fill="FFFFFF"/>
        </w:rPr>
        <w:t xml:space="preserve"> </w:t>
      </w:r>
      <w:r>
        <w:br/>
      </w:r>
      <w:r>
        <w:rPr>
          <w:shd w:val="clear" w:color="auto" w:fill="FFFFFF"/>
        </w:rPr>
        <w:t>Программное средство должно автоматизировать и упростить работу пользователя. Она может применяться не только индивидуальными пользователями, но и предпринимат</w:t>
      </w:r>
      <w:r w:rsidR="00245819">
        <w:rPr>
          <w:shd w:val="clear" w:color="auto" w:fill="FFFFFF"/>
        </w:rPr>
        <w:t>елями малых и средних корпораций</w:t>
      </w:r>
      <w:r>
        <w:rPr>
          <w:shd w:val="clear" w:color="auto" w:fill="FFFFFF"/>
        </w:rPr>
        <w:t>, которые хотят систематизировать данные о времени выполнения заданий на ЭВМ, а также суммы по видам времени по всем заданиям и средний процент времени центрального процессора по всем заданиям, после соответствующей доработки.</w:t>
      </w:r>
    </w:p>
    <w:p w:rsidR="0022793B" w:rsidRDefault="0022793B">
      <w:pPr>
        <w:spacing w:line="259" w:lineRule="auto"/>
        <w:jc w:val="left"/>
        <w:rPr>
          <w:shd w:val="clear" w:color="auto" w:fill="FFFFFF"/>
        </w:rPr>
      </w:pPr>
      <w:r>
        <w:rPr>
          <w:shd w:val="clear" w:color="auto" w:fill="FFFFFF"/>
        </w:rPr>
        <w:br w:type="page"/>
      </w:r>
    </w:p>
    <w:p w:rsidR="0099181A" w:rsidRDefault="00C31B0B" w:rsidP="0010050B">
      <w:pPr>
        <w:pStyle w:val="1"/>
        <w:numPr>
          <w:ilvl w:val="0"/>
          <w:numId w:val="0"/>
        </w:numPr>
        <w:rPr>
          <w:shd w:val="clear" w:color="auto" w:fill="FFFFFF"/>
        </w:rPr>
      </w:pPr>
      <w:bookmarkStart w:id="16" w:name="_Toc26958216"/>
      <w:r>
        <w:rPr>
          <w:shd w:val="clear" w:color="auto" w:fill="FFFFFF"/>
        </w:rPr>
        <w:lastRenderedPageBreak/>
        <w:t>Список использованных</w:t>
      </w:r>
      <w:r w:rsidR="0022793B">
        <w:rPr>
          <w:shd w:val="clear" w:color="auto" w:fill="FFFFFF"/>
        </w:rPr>
        <w:t xml:space="preserve"> </w:t>
      </w:r>
      <w:r>
        <w:rPr>
          <w:shd w:val="clear" w:color="auto" w:fill="FFFFFF"/>
        </w:rPr>
        <w:t>источников</w:t>
      </w:r>
      <w:bookmarkEnd w:id="16"/>
    </w:p>
    <w:p w:rsidR="004E4F9C" w:rsidRDefault="004E4F9C" w:rsidP="004E4F9C"/>
    <w:p w:rsidR="004E4F9C" w:rsidRPr="004E4F9C" w:rsidRDefault="004E4F9C" w:rsidP="004E4F9C"/>
    <w:p w:rsidR="00850D5B" w:rsidRDefault="00850D5B" w:rsidP="00C31B0B">
      <w:pPr>
        <w:pStyle w:val="ad"/>
        <w:numPr>
          <w:ilvl w:val="0"/>
          <w:numId w:val="9"/>
        </w:numPr>
        <w:ind w:left="0" w:firstLine="709"/>
      </w:pPr>
      <w:r>
        <w:t xml:space="preserve"> </w:t>
      </w:r>
      <w:r w:rsidRPr="00850D5B">
        <w:t>ГОСТ 2.105-95 Единая система конструкторской документации (ЕСКД). Общие требования к текстовым документам (с Изменением N 1, с Поправками), ГОСТ от 08 августа 1995 года №2.105-95</w:t>
      </w:r>
      <w:r>
        <w:t xml:space="preserve"> </w:t>
      </w:r>
      <w:hyperlink r:id="rId78" w:history="1">
        <w:r w:rsidRPr="00C8720D">
          <w:rPr>
            <w:rStyle w:val="af"/>
          </w:rPr>
          <w:t>http://docs.cntd.ru/document/1200001260</w:t>
        </w:r>
      </w:hyperlink>
    </w:p>
    <w:p w:rsidR="00850D5B" w:rsidRDefault="007C14B7" w:rsidP="00C31B0B">
      <w:pPr>
        <w:pStyle w:val="ad"/>
        <w:numPr>
          <w:ilvl w:val="0"/>
          <w:numId w:val="9"/>
        </w:numPr>
        <w:ind w:left="0" w:firstLine="709"/>
      </w:pPr>
      <w:r>
        <w:t>Методические указания к курсовому проектированию по дисциплине «Информатика и программирование» для студентов дневной и заочной форм обучения направлений 09.03.02 – «Информационные системы и технологии» и 09.03.03 – «Прикладная информатика»</w:t>
      </w:r>
      <w:r w:rsidRPr="007C14B7">
        <w:t xml:space="preserve"> </w:t>
      </w:r>
    </w:p>
    <w:p w:rsidR="007C14B7" w:rsidRPr="007C14B7" w:rsidRDefault="007C14B7" w:rsidP="00C31B0B">
      <w:pPr>
        <w:pStyle w:val="ad"/>
        <w:numPr>
          <w:ilvl w:val="0"/>
          <w:numId w:val="9"/>
        </w:numPr>
        <w:ind w:left="0" w:firstLine="709"/>
      </w:pPr>
      <w:r>
        <w:t>Вирт, Н. Алгоритмы и структуры данных. Новая версия для Оберона [Электронный ресурс]: учебное пособие / Н. Вирт. — Электрон. дан. — Москва: ДМК Пресс, 2010. — 272 с. — Режим доступа: https://e.lanbook.com/book/1261. — Загл. с экрана.</w:t>
      </w:r>
    </w:p>
    <w:p w:rsidR="009F3CAB" w:rsidRDefault="009F3CAB">
      <w:pPr>
        <w:spacing w:line="259" w:lineRule="auto"/>
        <w:jc w:val="left"/>
      </w:pPr>
      <w:r>
        <w:br w:type="page"/>
      </w:r>
    </w:p>
    <w:p w:rsidR="007C14B7" w:rsidRDefault="009F3CAB" w:rsidP="0010050B">
      <w:pPr>
        <w:pStyle w:val="1"/>
        <w:numPr>
          <w:ilvl w:val="0"/>
          <w:numId w:val="0"/>
        </w:numPr>
      </w:pPr>
      <w:bookmarkStart w:id="17" w:name="_Toc26958217"/>
      <w:r>
        <w:lastRenderedPageBreak/>
        <w:t>Приложение</w:t>
      </w:r>
      <w:r w:rsidRPr="007F52FC">
        <w:rPr>
          <w:lang w:val="en-US"/>
        </w:rPr>
        <w:t xml:space="preserve"> </w:t>
      </w:r>
      <w:r>
        <w:t>А</w:t>
      </w:r>
      <w:bookmarkEnd w:id="17"/>
    </w:p>
    <w:p w:rsidR="0010050B" w:rsidRDefault="0010050B" w:rsidP="0010050B">
      <w:pPr>
        <w:ind w:firstLine="0"/>
        <w:jc w:val="center"/>
        <w:rPr>
          <w:b/>
        </w:rPr>
      </w:pPr>
      <w:r w:rsidRPr="0010050B">
        <w:rPr>
          <w:b/>
        </w:rPr>
        <w:t>Текст программы</w:t>
      </w:r>
    </w:p>
    <w:p w:rsidR="00A36973" w:rsidRDefault="00A36973" w:rsidP="0010050B">
      <w:pPr>
        <w:ind w:firstLine="0"/>
        <w:jc w:val="center"/>
        <w:rPr>
          <w:b/>
        </w:rPr>
      </w:pPr>
    </w:p>
    <w:p w:rsidR="00A36973" w:rsidRPr="0010050B" w:rsidRDefault="00A36973" w:rsidP="0010050B">
      <w:pPr>
        <w:ind w:firstLine="0"/>
        <w:jc w:val="center"/>
        <w:rPr>
          <w:b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#include &lt;iostream&g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#include &lt;iomanip&g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#include &lt;fstream&g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#include &lt;string&g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#include &lt;windows.h&g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#include &lt;conio.h&g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#include &lt;stdio.h&g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#include &lt;cwchar&g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#include &lt;winuser.h&g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#include &lt;tchar.h&g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using namespace std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============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// </w:t>
      </w:r>
      <w:r>
        <w:t>ГЛОБАЛЬНЫЕ</w:t>
      </w:r>
      <w:r w:rsidRPr="004566E5">
        <w:rPr>
          <w:lang w:val="en-US"/>
        </w:rPr>
        <w:t xml:space="preserve"> </w:t>
      </w:r>
      <w:r>
        <w:t>ПЕРЕМЕННЫЕ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============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string filenam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string All_bd = "mainBD.txt";</w:t>
      </w:r>
    </w:p>
    <w:p w:rsidR="004566E5" w:rsidRDefault="004566E5" w:rsidP="004566E5">
      <w:pPr>
        <w:pStyle w:val="a7"/>
      </w:pPr>
      <w:r>
        <w:t>float total_el = 0;</w:t>
      </w:r>
    </w:p>
    <w:p w:rsidR="004566E5" w:rsidRDefault="004566E5" w:rsidP="004566E5">
      <w:pPr>
        <w:pStyle w:val="a7"/>
      </w:pPr>
      <w:r>
        <w:t>int num_pages</w:t>
      </w:r>
      <w:r>
        <w:tab/>
        <w:t xml:space="preserve"> = 5, // Кол-во элементов на одной странице</w:t>
      </w:r>
    </w:p>
    <w:p w:rsidR="004566E5" w:rsidRDefault="004566E5" w:rsidP="004566E5">
      <w:pPr>
        <w:pStyle w:val="a7"/>
      </w:pPr>
      <w:r>
        <w:tab/>
        <w:t>width</w:t>
      </w:r>
      <w:r>
        <w:tab/>
      </w:r>
      <w:r>
        <w:tab/>
        <w:t xml:space="preserve"> = 0, // Ширина окна</w:t>
      </w:r>
    </w:p>
    <w:p w:rsidR="004566E5" w:rsidRDefault="004566E5" w:rsidP="004566E5">
      <w:pPr>
        <w:pStyle w:val="a7"/>
      </w:pPr>
      <w:r>
        <w:tab/>
        <w:t>height</w:t>
      </w:r>
      <w:r>
        <w:tab/>
      </w:r>
      <w:r>
        <w:tab/>
        <w:t xml:space="preserve"> = 0, // Высота окна</w:t>
      </w:r>
    </w:p>
    <w:p w:rsidR="004566E5" w:rsidRDefault="004566E5" w:rsidP="004566E5">
      <w:pPr>
        <w:pStyle w:val="a7"/>
      </w:pPr>
      <w:r>
        <w:tab/>
        <w:t>sum_all_time = 0, // Сумма общего времени</w:t>
      </w:r>
    </w:p>
    <w:p w:rsidR="004566E5" w:rsidRDefault="004566E5" w:rsidP="004566E5">
      <w:pPr>
        <w:pStyle w:val="a7"/>
      </w:pPr>
      <w:r>
        <w:tab/>
        <w:t>sum_time_cpu = 0, // Сумма времени ЦП</w:t>
      </w:r>
    </w:p>
    <w:p w:rsidR="004566E5" w:rsidRDefault="004566E5" w:rsidP="004566E5">
      <w:pPr>
        <w:pStyle w:val="a7"/>
      </w:pPr>
      <w:r>
        <w:tab/>
        <w:t>average_percent_time_cpu = 0; // Средний процент процессорного времени</w:t>
      </w:r>
    </w:p>
    <w:p w:rsidR="004566E5" w:rsidRDefault="004566E5" w:rsidP="004566E5">
      <w:pPr>
        <w:pStyle w:val="a7"/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=========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// </w:t>
      </w:r>
      <w:r>
        <w:t>КОНСТАНТЫ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=========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// </w:t>
      </w:r>
      <w:r>
        <w:t>коды</w:t>
      </w:r>
      <w:r w:rsidRPr="004566E5">
        <w:rPr>
          <w:lang w:val="en-US"/>
        </w:rPr>
        <w:t xml:space="preserve"> </w:t>
      </w:r>
      <w:r>
        <w:t>клавиш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const int up = 72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down = 80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right_btn = 77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left_btn = 75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enter = 13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esc = 27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del = 83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const int SIZE_arr_filename = 50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// </w:t>
      </w:r>
      <w:r>
        <w:t>названия</w:t>
      </w:r>
      <w:r w:rsidRPr="004566E5">
        <w:rPr>
          <w:lang w:val="en-US"/>
        </w:rPr>
        <w:t xml:space="preserve"> </w:t>
      </w:r>
      <w:r>
        <w:t>пунктов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const string items[7] = {</w:t>
      </w:r>
    </w:p>
    <w:p w:rsidR="004566E5" w:rsidRPr="0026662A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26662A">
        <w:rPr>
          <w:lang w:val="en-US"/>
        </w:rPr>
        <w:t xml:space="preserve">"   </w:t>
      </w:r>
      <w:r>
        <w:t>Ввод</w:t>
      </w:r>
      <w:r w:rsidRPr="0026662A">
        <w:rPr>
          <w:lang w:val="en-US"/>
        </w:rPr>
        <w:t xml:space="preserve"> </w:t>
      </w:r>
      <w:r>
        <w:t>данных</w:t>
      </w:r>
      <w:r w:rsidRPr="0026662A">
        <w:rPr>
          <w:lang w:val="en-US"/>
        </w:rPr>
        <w:t xml:space="preserve">               ",</w:t>
      </w:r>
    </w:p>
    <w:p w:rsidR="004566E5" w:rsidRDefault="004566E5" w:rsidP="004566E5">
      <w:pPr>
        <w:pStyle w:val="a7"/>
      </w:pPr>
      <w:r w:rsidRPr="0026662A">
        <w:rPr>
          <w:lang w:val="en-US"/>
        </w:rPr>
        <w:tab/>
      </w:r>
      <w:r>
        <w:t>"   Печать данных             ",</w:t>
      </w:r>
    </w:p>
    <w:p w:rsidR="004566E5" w:rsidRDefault="004566E5" w:rsidP="004566E5">
      <w:pPr>
        <w:pStyle w:val="a7"/>
      </w:pPr>
      <w:r>
        <w:tab/>
        <w:t>"   Сохранить данные          ",</w:t>
      </w:r>
    </w:p>
    <w:p w:rsidR="004566E5" w:rsidRDefault="004566E5" w:rsidP="004566E5">
      <w:pPr>
        <w:pStyle w:val="a7"/>
      </w:pPr>
      <w:r>
        <w:tab/>
        <w:t>"   Сохранить в другой файл   ",</w:t>
      </w:r>
    </w:p>
    <w:p w:rsidR="004566E5" w:rsidRDefault="004566E5" w:rsidP="004566E5">
      <w:pPr>
        <w:pStyle w:val="a7"/>
      </w:pPr>
      <w:r>
        <w:tab/>
        <w:t>"   Поиск                     ",</w:t>
      </w:r>
    </w:p>
    <w:p w:rsidR="004566E5" w:rsidRDefault="004566E5" w:rsidP="004566E5">
      <w:pPr>
        <w:pStyle w:val="a7"/>
      </w:pPr>
      <w:r>
        <w:tab/>
        <w:t>"   Выбрать другой файл       ",</w:t>
      </w:r>
    </w:p>
    <w:p w:rsidR="004566E5" w:rsidRDefault="004566E5" w:rsidP="004566E5">
      <w:pPr>
        <w:pStyle w:val="a7"/>
      </w:pPr>
      <w:r>
        <w:tab/>
        <w:t>"   Выход из программы        " }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 xml:space="preserve">// названия для сортировки </w:t>
      </w:r>
    </w:p>
    <w:p w:rsidR="004566E5" w:rsidRPr="0026662A" w:rsidRDefault="004566E5" w:rsidP="004566E5">
      <w:pPr>
        <w:pStyle w:val="a7"/>
        <w:rPr>
          <w:lang w:val="en-US"/>
        </w:rPr>
      </w:pPr>
      <w:r w:rsidRPr="0026662A">
        <w:rPr>
          <w:lang w:val="en-US"/>
        </w:rPr>
        <w:t>const string sort_items[5] = {</w:t>
      </w:r>
    </w:p>
    <w:p w:rsidR="004566E5" w:rsidRPr="0026662A" w:rsidRDefault="004566E5" w:rsidP="004566E5">
      <w:pPr>
        <w:pStyle w:val="a7"/>
        <w:rPr>
          <w:lang w:val="en-US"/>
        </w:rPr>
      </w:pPr>
      <w:r w:rsidRPr="0026662A">
        <w:rPr>
          <w:lang w:val="en-US"/>
        </w:rPr>
        <w:tab/>
        <w:t xml:space="preserve">"| </w:t>
      </w:r>
      <w:r>
        <w:t>Шифр</w:t>
      </w:r>
      <w:r w:rsidRPr="0026662A">
        <w:rPr>
          <w:lang w:val="en-US"/>
        </w:rPr>
        <w:t xml:space="preserve"> </w:t>
      </w:r>
      <w:r>
        <w:t>задания</w:t>
      </w:r>
      <w:r w:rsidRPr="0026662A">
        <w:rPr>
          <w:lang w:val="en-US"/>
        </w:rPr>
        <w:t xml:space="preserve"> ",</w:t>
      </w:r>
    </w:p>
    <w:p w:rsidR="004566E5" w:rsidRDefault="004566E5" w:rsidP="004566E5">
      <w:pPr>
        <w:pStyle w:val="a7"/>
      </w:pPr>
      <w:r w:rsidRPr="0026662A">
        <w:rPr>
          <w:lang w:val="en-US"/>
        </w:rPr>
        <w:tab/>
      </w:r>
      <w:r>
        <w:t>"Код отдела ",</w:t>
      </w:r>
    </w:p>
    <w:p w:rsidR="004566E5" w:rsidRDefault="004566E5" w:rsidP="004566E5">
      <w:pPr>
        <w:pStyle w:val="a7"/>
      </w:pPr>
      <w:r>
        <w:lastRenderedPageBreak/>
        <w:tab/>
        <w:t>"ФИО ",</w:t>
      </w:r>
    </w:p>
    <w:p w:rsidR="004566E5" w:rsidRDefault="004566E5" w:rsidP="004566E5">
      <w:pPr>
        <w:pStyle w:val="a7"/>
      </w:pPr>
      <w:r>
        <w:tab/>
        <w:t>"Общее время ",</w:t>
      </w:r>
    </w:p>
    <w:p w:rsidR="004566E5" w:rsidRDefault="004566E5" w:rsidP="004566E5">
      <w:pPr>
        <w:pStyle w:val="a7"/>
      </w:pPr>
      <w:r>
        <w:tab/>
        <w:t>"Время ЦП" }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>// массив всех названий файлов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string arr_filename[SIZE_arr_filename] = {</w:t>
      </w:r>
    </w:p>
    <w:p w:rsidR="004566E5" w:rsidRDefault="004566E5" w:rsidP="004566E5">
      <w:pPr>
        <w:pStyle w:val="a7"/>
      </w:pPr>
      <w:r>
        <w:t>"    Добавить новую БД    "</w:t>
      </w:r>
    </w:p>
    <w:p w:rsidR="004566E5" w:rsidRPr="0026662A" w:rsidRDefault="004566E5" w:rsidP="004566E5">
      <w:pPr>
        <w:pStyle w:val="a7"/>
      </w:pPr>
      <w:r w:rsidRPr="0026662A">
        <w:t>};</w:t>
      </w:r>
    </w:p>
    <w:p w:rsidR="004566E5" w:rsidRPr="0026662A" w:rsidRDefault="004566E5" w:rsidP="004566E5">
      <w:pPr>
        <w:pStyle w:val="a7"/>
      </w:pPr>
    </w:p>
    <w:p w:rsidR="004566E5" w:rsidRPr="0026662A" w:rsidRDefault="004566E5" w:rsidP="004566E5">
      <w:pPr>
        <w:pStyle w:val="a7"/>
      </w:pPr>
      <w:r w:rsidRPr="0026662A">
        <w:t>//===================</w:t>
      </w:r>
    </w:p>
    <w:p w:rsidR="004566E5" w:rsidRPr="0026662A" w:rsidRDefault="004566E5" w:rsidP="004566E5">
      <w:pPr>
        <w:pStyle w:val="a7"/>
      </w:pPr>
      <w:r w:rsidRPr="0026662A">
        <w:t xml:space="preserve">// </w:t>
      </w:r>
      <w:r>
        <w:t>ДАННЫЕ</w:t>
      </w:r>
    </w:p>
    <w:p w:rsidR="004566E5" w:rsidRPr="0026662A" w:rsidRDefault="004566E5" w:rsidP="004566E5">
      <w:pPr>
        <w:pStyle w:val="a7"/>
      </w:pPr>
      <w:r w:rsidRPr="0026662A">
        <w:t>//===================</w:t>
      </w:r>
    </w:p>
    <w:p w:rsidR="004566E5" w:rsidRPr="0026662A" w:rsidRDefault="004566E5" w:rsidP="004566E5">
      <w:pPr>
        <w:pStyle w:val="a7"/>
      </w:pPr>
      <w:r w:rsidRPr="007F52FC">
        <w:rPr>
          <w:lang w:val="en-US"/>
        </w:rPr>
        <w:t>struct</w:t>
      </w:r>
      <w:r w:rsidRPr="0026662A">
        <w:t xml:space="preserve"> </w:t>
      </w:r>
      <w:r w:rsidRPr="007F52FC">
        <w:rPr>
          <w:lang w:val="en-US"/>
        </w:rPr>
        <w:t>info</w:t>
      </w:r>
      <w:r w:rsidRPr="0026662A">
        <w:t xml:space="preserve"> {</w:t>
      </w:r>
    </w:p>
    <w:p w:rsidR="004566E5" w:rsidRPr="004566E5" w:rsidRDefault="004566E5" w:rsidP="004566E5">
      <w:pPr>
        <w:pStyle w:val="a7"/>
        <w:rPr>
          <w:lang w:val="en-US"/>
        </w:rPr>
      </w:pPr>
      <w:r w:rsidRPr="0026662A">
        <w:tab/>
      </w:r>
      <w:r w:rsidRPr="004566E5">
        <w:rPr>
          <w:lang w:val="en-US"/>
        </w:rPr>
        <w:t>string cipher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tring department_cod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tring fio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tring all_tim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tring time_cpu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=========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// </w:t>
      </w:r>
      <w:r>
        <w:t>СПИСОК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=========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struct time_task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nfo 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* next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* prev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=========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// </w:t>
      </w:r>
      <w:r>
        <w:t>ИНТЕРФЕЙС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=========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time_task* print(time_task* end, time_task* real_beg ,time_task* beg, int active, int edit_el, int print_count_num_pages, int print_page); // </w:t>
      </w:r>
      <w:r>
        <w:t>ВЫВОД</w:t>
      </w:r>
      <w:r w:rsidRPr="004566E5">
        <w:rPr>
          <w:lang w:val="en-US"/>
        </w:rPr>
        <w:t xml:space="preserve"> </w:t>
      </w:r>
      <w:r>
        <w:t>ДАННЫХ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void print_info(const time_task&amp; t, int active); // </w:t>
      </w:r>
      <w:r>
        <w:t>ПЕЧАТЬ</w:t>
      </w:r>
      <w:r w:rsidRPr="004566E5">
        <w:rPr>
          <w:lang w:val="en-US"/>
        </w:rPr>
        <w:t xml:space="preserve"> </w:t>
      </w:r>
      <w:r>
        <w:t>СОДЕРЖИМОГО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void print_menu(int sym, const string items[], const int N_ITEMS); // </w:t>
      </w:r>
      <w:r>
        <w:t>ШАБЛОН</w:t>
      </w:r>
      <w:r w:rsidRPr="004566E5">
        <w:rPr>
          <w:lang w:val="en-US"/>
        </w:rPr>
        <w:t xml:space="preserve"> </w:t>
      </w:r>
      <w:r>
        <w:t>ПЕЧАТИ</w:t>
      </w:r>
      <w:r w:rsidRPr="004566E5">
        <w:rPr>
          <w:lang w:val="en-US"/>
        </w:rPr>
        <w:t xml:space="preserve"> </w:t>
      </w:r>
      <w:r>
        <w:t>МЕНЮ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void input(time_task*&amp; beg, time_task*&amp; end, const time_task&amp; info); // </w:t>
      </w:r>
      <w:r>
        <w:t>ВЫДЕЛЕНИЕ</w:t>
      </w:r>
      <w:r w:rsidRPr="004566E5">
        <w:rPr>
          <w:lang w:val="en-US"/>
        </w:rPr>
        <w:t xml:space="preserve"> </w:t>
      </w:r>
      <w:r>
        <w:t>ПАМЯТИ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time_task input_info(time_task* beg); // </w:t>
      </w:r>
      <w:r>
        <w:t>ВВОД</w:t>
      </w:r>
      <w:r w:rsidRPr="004566E5">
        <w:rPr>
          <w:lang w:val="en-US"/>
        </w:rPr>
        <w:t xml:space="preserve"> </w:t>
      </w:r>
      <w:r>
        <w:t>ДАННЫХ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time_task* delete_el(time_task* beg, int num_del); // </w:t>
      </w:r>
      <w:r>
        <w:t>УДАЛЕНИЕ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int read_file(string filename, time_task** beg, time_task** end); // </w:t>
      </w:r>
      <w:r>
        <w:t>ЧТЕНИЕ</w:t>
      </w:r>
      <w:r w:rsidRPr="004566E5">
        <w:rPr>
          <w:lang w:val="en-US"/>
        </w:rPr>
        <w:t xml:space="preserve"> </w:t>
      </w:r>
      <w:r>
        <w:t>ИЗ</w:t>
      </w:r>
      <w:r w:rsidRPr="004566E5">
        <w:rPr>
          <w:lang w:val="en-US"/>
        </w:rPr>
        <w:t xml:space="preserve"> </w:t>
      </w:r>
      <w:r>
        <w:t>ФАЙЛА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int read_bin_file(string filename, time_task** beg, time_task** end); // </w:t>
      </w:r>
      <w:r>
        <w:t>ЧТЕНИЕ</w:t>
      </w:r>
      <w:r w:rsidRPr="004566E5">
        <w:rPr>
          <w:lang w:val="en-US"/>
        </w:rPr>
        <w:t xml:space="preserve"> </w:t>
      </w:r>
      <w:r>
        <w:t>ИЗ</w:t>
      </w:r>
      <w:r w:rsidRPr="004566E5">
        <w:rPr>
          <w:lang w:val="en-US"/>
        </w:rPr>
        <w:t xml:space="preserve"> </w:t>
      </w:r>
      <w:r>
        <w:t>БИНАРНОГО</w:t>
      </w:r>
      <w:r w:rsidRPr="004566E5">
        <w:rPr>
          <w:lang w:val="en-US"/>
        </w:rPr>
        <w:t xml:space="preserve"> </w:t>
      </w:r>
      <w:r>
        <w:t>ФАЙЛА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int write_file(time_task* temp); // </w:t>
      </w:r>
      <w:r>
        <w:t>ЗАПИСЬ</w:t>
      </w:r>
      <w:r w:rsidRPr="004566E5">
        <w:rPr>
          <w:lang w:val="en-US"/>
        </w:rPr>
        <w:t xml:space="preserve"> </w:t>
      </w:r>
      <w:r>
        <w:t>В</w:t>
      </w:r>
      <w:r w:rsidRPr="004566E5">
        <w:rPr>
          <w:lang w:val="en-US"/>
        </w:rPr>
        <w:t xml:space="preserve"> </w:t>
      </w:r>
      <w:r>
        <w:t>ФАЙЛ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void write_filetype(time_task* temp, string filename, int el, int filetype); // </w:t>
      </w:r>
      <w:r>
        <w:t>ОПРЕДЕЛЕНИЕ</w:t>
      </w:r>
      <w:r w:rsidRPr="004566E5">
        <w:rPr>
          <w:lang w:val="en-US"/>
        </w:rPr>
        <w:t xml:space="preserve"> </w:t>
      </w:r>
      <w:r>
        <w:t>ТИПА</w:t>
      </w:r>
      <w:r w:rsidRPr="004566E5">
        <w:rPr>
          <w:lang w:val="en-US"/>
        </w:rPr>
        <w:t xml:space="preserve"> </w:t>
      </w:r>
      <w:r>
        <w:t>ДЛЯ</w:t>
      </w:r>
      <w:r w:rsidRPr="004566E5">
        <w:rPr>
          <w:lang w:val="en-US"/>
        </w:rPr>
        <w:t xml:space="preserve"> </w:t>
      </w:r>
      <w:r>
        <w:t>ЗАПИСИ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int menu(int&amp; active, const string items[], int num_el); // </w:t>
      </w:r>
      <w:r>
        <w:t>МЕНЮ</w:t>
      </w:r>
    </w:p>
    <w:p w:rsidR="004566E5" w:rsidRDefault="004566E5" w:rsidP="004566E5">
      <w:pPr>
        <w:pStyle w:val="a7"/>
      </w:pPr>
      <w:r>
        <w:t xml:space="preserve">void SetColor(int text, int bg); // установка цвета текста и фона 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void find(time_task* beg); // </w:t>
      </w:r>
      <w:r>
        <w:t>ПОИСК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void edit(time_task* end, time_task* real_beg, time_task* beg, int active, time_task* _edit_ob, int edit_count_num_pages, int edit_page, int edit_i); // </w:t>
      </w:r>
      <w:r>
        <w:t>РЕДАКТИРОВАНИЕ</w:t>
      </w:r>
      <w:r w:rsidRPr="004566E5">
        <w:rPr>
          <w:lang w:val="en-US"/>
        </w:rPr>
        <w:t xml:space="preserve"> </w:t>
      </w:r>
      <w:r>
        <w:t>ЭЛЕМЕНТА</w:t>
      </w:r>
    </w:p>
    <w:p w:rsidR="004566E5" w:rsidRDefault="004566E5" w:rsidP="004566E5">
      <w:pPr>
        <w:pStyle w:val="a7"/>
      </w:pPr>
      <w:r>
        <w:t>void cls(); // ОЧИСТКА ЭКРАНА БЕЗ МЕРЦАНИЯ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void sort(time_task* beg, int field_for_sort, int sort_direction); // </w:t>
      </w:r>
      <w:r>
        <w:t>СОРТИРОВКА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int compare(time_task* t_i, time_task* t_j, int num, int compare_direction); // </w:t>
      </w:r>
      <w:r>
        <w:t>СРАВНЕНИЕ</w:t>
      </w:r>
      <w:r w:rsidRPr="004566E5">
        <w:rPr>
          <w:lang w:val="en-US"/>
        </w:rPr>
        <w:t xml:space="preserve"> </w:t>
      </w:r>
      <w:r>
        <w:t>ДАННЫХ</w:t>
      </w:r>
      <w:r w:rsidRPr="004566E5">
        <w:rPr>
          <w:lang w:val="en-US"/>
        </w:rPr>
        <w:t xml:space="preserve"> </w:t>
      </w:r>
      <w:r>
        <w:t>ДЛЯ</w:t>
      </w:r>
      <w:r w:rsidRPr="004566E5">
        <w:rPr>
          <w:lang w:val="en-US"/>
        </w:rPr>
        <w:t xml:space="preserve"> </w:t>
      </w:r>
      <w:r>
        <w:t>СОРТИРОВКИ</w:t>
      </w:r>
    </w:p>
    <w:p w:rsidR="004566E5" w:rsidRDefault="004566E5" w:rsidP="004566E5">
      <w:pPr>
        <w:pStyle w:val="a7"/>
      </w:pPr>
      <w:r>
        <w:t>void gotoxy(int xpos, int ypos); // ПЕРЕМЕЩЕНИЕ КУРСОРА НА ВЫБРАННУЮ ПОЗИЦИЮ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 xml:space="preserve">time_task* first_start(time_task** beg, time_task** end); // </w:t>
      </w:r>
      <w:r>
        <w:t>ВЫБОР</w:t>
      </w:r>
      <w:r w:rsidRPr="004566E5">
        <w:rPr>
          <w:lang w:val="en-US"/>
        </w:rPr>
        <w:t xml:space="preserve"> </w:t>
      </w:r>
      <w:r>
        <w:t>БД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string sets(size_t size); // </w:t>
      </w:r>
      <w:r>
        <w:t>АНАЛОГ</w:t>
      </w:r>
      <w:r w:rsidRPr="004566E5">
        <w:rPr>
          <w:lang w:val="en-US"/>
        </w:rPr>
        <w:t xml:space="preserve"> setw()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float percent_time_cpu(float a, float b); // </w:t>
      </w:r>
      <w:r>
        <w:t>РАСЧЁТ</w:t>
      </w:r>
      <w:r w:rsidRPr="004566E5">
        <w:rPr>
          <w:lang w:val="en-US"/>
        </w:rPr>
        <w:t xml:space="preserve"> </w:t>
      </w:r>
      <w:r>
        <w:t>ПРОЦЕНТА</w:t>
      </w:r>
      <w:r w:rsidRPr="004566E5">
        <w:rPr>
          <w:lang w:val="en-US"/>
        </w:rPr>
        <w:t xml:space="preserve"> </w:t>
      </w:r>
      <w:r>
        <w:t>ПРОЦЕССОРНОГО</w:t>
      </w:r>
      <w:r w:rsidRPr="004566E5">
        <w:rPr>
          <w:lang w:val="en-US"/>
        </w:rPr>
        <w:t xml:space="preserve"> </w:t>
      </w:r>
      <w:r>
        <w:t>ВРЕМЕНИ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void show_filename(size_t posX, size_t posY); // </w:t>
      </w:r>
      <w:r>
        <w:t>ПОКАЗЫВАЕМ</w:t>
      </w:r>
      <w:r w:rsidRPr="004566E5">
        <w:rPr>
          <w:lang w:val="en-US"/>
        </w:rPr>
        <w:t xml:space="preserve"> </w:t>
      </w:r>
      <w:r>
        <w:t>КАКОЙ</w:t>
      </w:r>
      <w:r w:rsidRPr="004566E5">
        <w:rPr>
          <w:lang w:val="en-US"/>
        </w:rPr>
        <w:t xml:space="preserve"> </w:t>
      </w:r>
      <w:r>
        <w:t>РЕДАКТИРУЕТСЯ</w:t>
      </w:r>
      <w:r w:rsidRPr="004566E5">
        <w:rPr>
          <w:lang w:val="en-US"/>
        </w:rPr>
        <w:t xml:space="preserve"> </w:t>
      </w:r>
      <w:r>
        <w:t>ФАЙЛ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void show_cursor(bool show); // </w:t>
      </w:r>
      <w:r>
        <w:t>ВИДИМОСТЬ</w:t>
      </w:r>
      <w:r w:rsidRPr="004566E5">
        <w:rPr>
          <w:lang w:val="en-US"/>
        </w:rPr>
        <w:t xml:space="preserve"> </w:t>
      </w:r>
      <w:r>
        <w:t>КУРСОРА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string check_num(string field, int posX, int posY, int max_length, int is_text); // </w:t>
      </w:r>
      <w:r>
        <w:t>ПРОВЕРКИ</w:t>
      </w:r>
      <w:r w:rsidRPr="004566E5">
        <w:rPr>
          <w:lang w:val="en-US"/>
        </w:rPr>
        <w:t xml:space="preserve"> </w:t>
      </w:r>
      <w:r>
        <w:t>НА</w:t>
      </w:r>
      <w:r w:rsidRPr="004566E5">
        <w:rPr>
          <w:lang w:val="en-US"/>
        </w:rPr>
        <w:t xml:space="preserve"> </w:t>
      </w:r>
      <w:r>
        <w:t>СИМВОЛ</w:t>
      </w:r>
      <w:r w:rsidRPr="004566E5">
        <w:rPr>
          <w:lang w:val="en-US"/>
        </w:rPr>
        <w:t xml:space="preserve"> </w:t>
      </w:r>
      <w:r>
        <w:t>И</w:t>
      </w:r>
      <w:r w:rsidRPr="004566E5">
        <w:rPr>
          <w:lang w:val="en-US"/>
        </w:rPr>
        <w:t xml:space="preserve"> </w:t>
      </w:r>
      <w:r>
        <w:t>ДЛИНУ</w:t>
      </w:r>
      <w:r w:rsidRPr="004566E5">
        <w:rPr>
          <w:lang w:val="en-US"/>
        </w:rPr>
        <w:t xml:space="preserve"> </w:t>
      </w:r>
      <w:r>
        <w:t>СТРОКИ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>
        <w:t>//===================</w:t>
      </w:r>
    </w:p>
    <w:p w:rsidR="004566E5" w:rsidRDefault="004566E5" w:rsidP="004566E5">
      <w:pPr>
        <w:pStyle w:val="a7"/>
      </w:pPr>
      <w:r>
        <w:t>// ОСНОВНАЯ ПРОГРАММА</w:t>
      </w:r>
    </w:p>
    <w:p w:rsidR="004566E5" w:rsidRDefault="004566E5" w:rsidP="004566E5">
      <w:pPr>
        <w:pStyle w:val="a7"/>
      </w:pPr>
      <w:r>
        <w:t>//===================</w:t>
      </w:r>
    </w:p>
    <w:p w:rsidR="004566E5" w:rsidRDefault="004566E5" w:rsidP="004566E5">
      <w:pPr>
        <w:pStyle w:val="a7"/>
      </w:pPr>
      <w:r>
        <w:t>int main() {</w:t>
      </w:r>
    </w:p>
    <w:p w:rsidR="004566E5" w:rsidRDefault="004566E5" w:rsidP="004566E5">
      <w:pPr>
        <w:pStyle w:val="a7"/>
      </w:pPr>
      <w:r>
        <w:tab/>
        <w:t>//========================</w:t>
      </w:r>
    </w:p>
    <w:p w:rsidR="004566E5" w:rsidRDefault="004566E5" w:rsidP="004566E5">
      <w:pPr>
        <w:pStyle w:val="a7"/>
      </w:pPr>
      <w:r>
        <w:tab/>
        <w:t>//========================</w:t>
      </w:r>
    </w:p>
    <w:p w:rsidR="004566E5" w:rsidRDefault="004566E5" w:rsidP="004566E5">
      <w:pPr>
        <w:pStyle w:val="a7"/>
      </w:pPr>
      <w:r>
        <w:tab/>
        <w:t>//========================</w:t>
      </w:r>
    </w:p>
    <w:p w:rsidR="004566E5" w:rsidRDefault="004566E5" w:rsidP="004566E5">
      <w:pPr>
        <w:pStyle w:val="a7"/>
      </w:pPr>
      <w:r>
        <w:tab/>
        <w:t>HANDLE hCon;</w:t>
      </w:r>
    </w:p>
    <w:p w:rsidR="004566E5" w:rsidRPr="0026662A" w:rsidRDefault="004566E5" w:rsidP="004566E5">
      <w:pPr>
        <w:pStyle w:val="a7"/>
        <w:rPr>
          <w:lang w:val="en-US"/>
        </w:rPr>
      </w:pPr>
      <w:r>
        <w:tab/>
      </w:r>
      <w:r w:rsidRPr="0026662A">
        <w:rPr>
          <w:lang w:val="en-US"/>
        </w:rPr>
        <w:t xml:space="preserve">// </w:t>
      </w:r>
      <w:r>
        <w:t>вытаскиваем</w:t>
      </w:r>
      <w:r w:rsidRPr="0026662A">
        <w:rPr>
          <w:lang w:val="en-US"/>
        </w:rPr>
        <w:t xml:space="preserve"> </w:t>
      </w:r>
      <w:r>
        <w:t>ширину</w:t>
      </w:r>
      <w:r w:rsidRPr="0026662A">
        <w:rPr>
          <w:lang w:val="en-US"/>
        </w:rPr>
        <w:t xml:space="preserve"> </w:t>
      </w:r>
      <w:r>
        <w:t>и</w:t>
      </w:r>
      <w:r w:rsidRPr="0026662A">
        <w:rPr>
          <w:lang w:val="en-US"/>
        </w:rPr>
        <w:t xml:space="preserve"> </w:t>
      </w:r>
      <w:r>
        <w:t>высоту</w:t>
      </w:r>
    </w:p>
    <w:p w:rsidR="004566E5" w:rsidRPr="0026662A" w:rsidRDefault="004566E5" w:rsidP="004566E5">
      <w:pPr>
        <w:pStyle w:val="a7"/>
        <w:rPr>
          <w:lang w:val="en-US"/>
        </w:rPr>
      </w:pPr>
      <w:r w:rsidRPr="0026662A">
        <w:rPr>
          <w:lang w:val="en-US"/>
        </w:rPr>
        <w:tab/>
        <w:t>hCon = GetStdHandle(-12);</w:t>
      </w:r>
    </w:p>
    <w:p w:rsidR="004566E5" w:rsidRPr="004566E5" w:rsidRDefault="004566E5" w:rsidP="004566E5">
      <w:pPr>
        <w:pStyle w:val="a7"/>
        <w:rPr>
          <w:lang w:val="en-US"/>
        </w:rPr>
      </w:pPr>
      <w:r w:rsidRPr="0026662A">
        <w:rPr>
          <w:lang w:val="en-US"/>
        </w:rPr>
        <w:tab/>
      </w:r>
      <w:r w:rsidRPr="004566E5">
        <w:rPr>
          <w:lang w:val="en-US"/>
        </w:rPr>
        <w:t>CONSOLE_SCREEN_BUFFER_INFO consoleInfo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GetConsoleScreenBufferInfo(hCon, &amp;consoleInfo))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width = consoleInfo.srWindow.Right - consoleInfo.srWindow.Left +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height = consoleInfo.srWindow.Bottom - consoleInfo.srWindow.Top +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 xml:space="preserve">// </w:t>
      </w:r>
      <w:r>
        <w:t>меняем</w:t>
      </w:r>
      <w:r w:rsidRPr="004566E5">
        <w:rPr>
          <w:lang w:val="en-US"/>
        </w:rPr>
        <w:t xml:space="preserve"> </w:t>
      </w:r>
      <w:r>
        <w:t>размер</w:t>
      </w:r>
      <w:r w:rsidRPr="004566E5">
        <w:rPr>
          <w:lang w:val="en-US"/>
        </w:rPr>
        <w:t xml:space="preserve"> </w:t>
      </w:r>
      <w:r>
        <w:t>шрифта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NSOLE_FONT_INFOEX cfi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fi.cbSize = sizeof(cfi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fi.nFont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fi.dwFontSize.X = 0;                   // Width of each character in the font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fi.dwFontSize.Y = 24;                  // Height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fi.FontFamily = FF_DONTCAR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fi.FontWeight = FW_NORMA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etCurrentConsoleFontEx(GetStdHandle(STD_OUTPUT_HANDLE), FALSE, &amp;cfi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//========================</w:t>
      </w:r>
    </w:p>
    <w:p w:rsidR="004566E5" w:rsidRDefault="004566E5" w:rsidP="004566E5">
      <w:pPr>
        <w:pStyle w:val="a7"/>
      </w:pPr>
      <w:r>
        <w:tab/>
        <w:t>//========================</w:t>
      </w:r>
    </w:p>
    <w:p w:rsidR="004566E5" w:rsidRDefault="004566E5" w:rsidP="004566E5">
      <w:pPr>
        <w:pStyle w:val="a7"/>
      </w:pPr>
      <w:r>
        <w:tab/>
        <w:t>//========================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  <w:t>SetColor(0, 15); // устанавливаем цвет текста и заднего фона чёрным</w:t>
      </w:r>
    </w:p>
    <w:p w:rsidR="004566E5" w:rsidRDefault="004566E5" w:rsidP="004566E5">
      <w:pPr>
        <w:pStyle w:val="a7"/>
      </w:pPr>
      <w:r>
        <w:tab/>
        <w:t>ShowWindow(GetConsoleWindow(), SW_MAXIMIZE); // полноэкранный режим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 xml:space="preserve">show_cursor(FALSE); // </w:t>
      </w:r>
      <w:r>
        <w:t>убираем</w:t>
      </w:r>
      <w:r w:rsidRPr="004566E5">
        <w:rPr>
          <w:lang w:val="en-US"/>
        </w:rPr>
        <w:t xml:space="preserve"> </w:t>
      </w:r>
      <w:r>
        <w:t>курсор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nt item = 0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urrent =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* beg = 0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* end = 0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irst_start(&amp;beg, &amp;end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while (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show_cursor(FALSE); // </w:t>
      </w:r>
      <w:r>
        <w:t>убираем</w:t>
      </w:r>
      <w:r w:rsidRPr="004566E5">
        <w:rPr>
          <w:lang w:val="en-US"/>
        </w:rPr>
        <w:t xml:space="preserve"> </w:t>
      </w:r>
      <w:r>
        <w:t>курсор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how_filename(width - filename.length() - 9, 0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// выводим название раздела</w:t>
      </w:r>
    </w:p>
    <w:p w:rsidR="004566E5" w:rsidRDefault="004566E5" w:rsidP="004566E5">
      <w:pPr>
        <w:pStyle w:val="a7"/>
      </w:pPr>
      <w:r>
        <w:tab/>
      </w:r>
      <w:r>
        <w:tab/>
        <w:t>SetColor(0, 10);</w:t>
      </w:r>
    </w:p>
    <w:p w:rsidR="004566E5" w:rsidRDefault="004566E5" w:rsidP="004566E5">
      <w:pPr>
        <w:pStyle w:val="a7"/>
      </w:pPr>
      <w:r>
        <w:tab/>
      </w:r>
      <w:r>
        <w:tab/>
        <w:t>gotoxy(width / 2 + 1, 3);</w:t>
      </w:r>
    </w:p>
    <w:p w:rsidR="004566E5" w:rsidRPr="0026662A" w:rsidRDefault="004566E5" w:rsidP="004566E5">
      <w:pPr>
        <w:pStyle w:val="a7"/>
      </w:pPr>
      <w:r>
        <w:tab/>
      </w:r>
      <w:r>
        <w:tab/>
      </w:r>
      <w:r w:rsidRPr="004566E5">
        <w:rPr>
          <w:lang w:val="en-US"/>
        </w:rPr>
        <w:t>cout</w:t>
      </w:r>
      <w:r w:rsidRPr="0026662A">
        <w:t xml:space="preserve"> &lt;&lt; "            ";</w:t>
      </w:r>
    </w:p>
    <w:p w:rsidR="004566E5" w:rsidRPr="004566E5" w:rsidRDefault="004566E5" w:rsidP="004566E5">
      <w:pPr>
        <w:pStyle w:val="a7"/>
        <w:rPr>
          <w:lang w:val="en-US"/>
        </w:rPr>
      </w:pPr>
      <w:r w:rsidRPr="0026662A">
        <w:tab/>
      </w:r>
      <w:r w:rsidRPr="0026662A">
        <w:tab/>
      </w:r>
      <w:r w:rsidRPr="004566E5">
        <w:rPr>
          <w:lang w:val="en-US"/>
        </w:rPr>
        <w:t>gotoxy(width / 2 + 1, 4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out &lt;&lt; "    </w:t>
      </w:r>
      <w:r>
        <w:t>МЕНЮ</w:t>
      </w:r>
      <w:r w:rsidRPr="004566E5">
        <w:rPr>
          <w:lang w:val="en-US"/>
        </w:rPr>
        <w:t xml:space="preserve">    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  <w:t>gotoxy(width / 2 + 1, 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"            "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26662A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  <w:t>switch</w:t>
      </w:r>
      <w:r w:rsidRPr="0026662A">
        <w:t xml:space="preserve"> (</w:t>
      </w:r>
      <w:r w:rsidRPr="004566E5">
        <w:rPr>
          <w:lang w:val="en-US"/>
        </w:rPr>
        <w:t>menu</w:t>
      </w:r>
      <w:r w:rsidRPr="0026662A">
        <w:t>(</w:t>
      </w:r>
      <w:r w:rsidRPr="004566E5">
        <w:rPr>
          <w:lang w:val="en-US"/>
        </w:rPr>
        <w:t>current</w:t>
      </w:r>
      <w:r w:rsidRPr="0026662A">
        <w:t xml:space="preserve">, </w:t>
      </w:r>
      <w:r w:rsidRPr="004566E5">
        <w:rPr>
          <w:lang w:val="en-US"/>
        </w:rPr>
        <w:t>items</w:t>
      </w:r>
      <w:r w:rsidRPr="0026662A">
        <w:t>, 7)) {</w:t>
      </w:r>
    </w:p>
    <w:p w:rsidR="004566E5" w:rsidRDefault="004566E5" w:rsidP="004566E5">
      <w:pPr>
        <w:pStyle w:val="a7"/>
      </w:pPr>
      <w:r w:rsidRPr="0026662A">
        <w:tab/>
      </w:r>
      <w:r w:rsidRPr="0026662A">
        <w:tab/>
      </w:r>
      <w:r>
        <w:t>// Добавление элемента в список</w:t>
      </w:r>
    </w:p>
    <w:p w:rsidR="004566E5" w:rsidRDefault="004566E5" w:rsidP="004566E5">
      <w:pPr>
        <w:pStyle w:val="a7"/>
      </w:pPr>
      <w:r>
        <w:tab/>
      </w:r>
      <w:r>
        <w:tab/>
        <w:t>case 1: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 w:rsidRPr="004566E5">
        <w:rPr>
          <w:lang w:val="en-US"/>
        </w:rPr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filename(width - filename.length() - 9, 0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nput(beg, end, input_info(beg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// </w:t>
      </w:r>
      <w:r>
        <w:t>Печать</w:t>
      </w:r>
      <w:r w:rsidRPr="004566E5">
        <w:rPr>
          <w:lang w:val="en-US"/>
        </w:rPr>
        <w:t xml:space="preserve"> </w:t>
      </w:r>
      <w:r>
        <w:t>элементов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2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filename(width - filename.length() - 9, 0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eg = print(end, beg, beg, 1, 0, 1, 0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break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</w:r>
      <w:r>
        <w:tab/>
        <w:t>// Запись в файл</w:t>
      </w:r>
    </w:p>
    <w:p w:rsidR="004566E5" w:rsidRDefault="004566E5" w:rsidP="004566E5">
      <w:pPr>
        <w:pStyle w:val="a7"/>
      </w:pPr>
      <w:r>
        <w:tab/>
      </w:r>
      <w:r>
        <w:tab/>
        <w:t>case 3: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 w:rsidRPr="004566E5">
        <w:rPr>
          <w:lang w:val="en-US"/>
        </w:rPr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filename(width - filename.length() - 9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write_filetype(beg, filename, -1, filename[filename.length() - 3] == 't' ? 1 : 0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break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</w:r>
      <w:r>
        <w:tab/>
        <w:t>// Запись в другой файл</w:t>
      </w:r>
    </w:p>
    <w:p w:rsidR="004566E5" w:rsidRDefault="004566E5" w:rsidP="004566E5">
      <w:pPr>
        <w:pStyle w:val="a7"/>
      </w:pPr>
      <w:r>
        <w:tab/>
      </w:r>
      <w:r>
        <w:tab/>
        <w:t>case 4: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 w:rsidRPr="004566E5">
        <w:rPr>
          <w:lang w:val="en-US"/>
        </w:rPr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filename(width - filename.length() - 9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write_file(beg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// </w:t>
      </w:r>
      <w:r>
        <w:t>Поиск</w:t>
      </w:r>
      <w:r w:rsidRPr="004566E5">
        <w:rPr>
          <w:lang w:val="en-US"/>
        </w:rPr>
        <w:t xml:space="preserve"> </w:t>
      </w:r>
      <w:r>
        <w:t>элемента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5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filename(width - filename.length() - 9, 0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find(beg)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break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</w:r>
      <w:r>
        <w:tab/>
        <w:t>// выбор другого файла</w:t>
      </w:r>
    </w:p>
    <w:p w:rsidR="004566E5" w:rsidRDefault="004566E5" w:rsidP="004566E5">
      <w:pPr>
        <w:pStyle w:val="a7"/>
      </w:pPr>
      <w:r>
        <w:tab/>
      </w:r>
      <w:r>
        <w:tab/>
        <w:t>case 6: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if (beg) {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if (MessageBox(0, L"Хотите сохранить данные?", L"Сохранение", MB_ICONQUESTION | MB_SETFOREGROUND | MB_YESNO) == 6) {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write_filetype(beg, filename, -1, filename[filename.length() - 3] == 't' ? 1 :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eg = end = first_start(&amp;beg, &amp;en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7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-1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MessageBox(0, L"</w:t>
      </w:r>
      <w:r>
        <w:t>Вы</w:t>
      </w:r>
      <w:r w:rsidRPr="004566E5">
        <w:rPr>
          <w:lang w:val="en-US"/>
        </w:rPr>
        <w:t xml:space="preserve"> </w:t>
      </w:r>
      <w:r>
        <w:t>уверены</w:t>
      </w:r>
      <w:r w:rsidRPr="004566E5">
        <w:rPr>
          <w:lang w:val="en-US"/>
        </w:rPr>
        <w:t xml:space="preserve">, </w:t>
      </w:r>
      <w:r>
        <w:t>что</w:t>
      </w:r>
      <w:r w:rsidRPr="004566E5">
        <w:rPr>
          <w:lang w:val="en-US"/>
        </w:rPr>
        <w:t xml:space="preserve"> </w:t>
      </w:r>
      <w:r>
        <w:t>хотите</w:t>
      </w:r>
      <w:r w:rsidRPr="004566E5">
        <w:rPr>
          <w:lang w:val="en-US"/>
        </w:rPr>
        <w:t xml:space="preserve"> </w:t>
      </w:r>
      <w:r>
        <w:t>выйти</w:t>
      </w:r>
      <w:r w:rsidRPr="004566E5">
        <w:rPr>
          <w:lang w:val="en-US"/>
        </w:rPr>
        <w:t>?", L"</w:t>
      </w:r>
      <w:r>
        <w:t>Уведомление</w:t>
      </w:r>
      <w:r w:rsidRPr="004566E5">
        <w:rPr>
          <w:lang w:val="en-US"/>
        </w:rPr>
        <w:t>", MB_ICONQUESTION | MB_SETFOREGROUND | MB_YESNO) == 6)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return 0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} else break;</w:t>
      </w:r>
    </w:p>
    <w:p w:rsidR="004566E5" w:rsidRDefault="004566E5" w:rsidP="004566E5">
      <w:pPr>
        <w:pStyle w:val="a7"/>
      </w:pPr>
      <w:r>
        <w:tab/>
      </w:r>
      <w:r>
        <w:tab/>
        <w:t>}</w:t>
      </w:r>
    </w:p>
    <w:p w:rsidR="004566E5" w:rsidRDefault="004566E5" w:rsidP="004566E5">
      <w:pPr>
        <w:pStyle w:val="a7"/>
      </w:pPr>
      <w:r>
        <w:tab/>
        <w:t>}</w:t>
      </w:r>
    </w:p>
    <w:p w:rsidR="004566E5" w:rsidRDefault="004566E5" w:rsidP="004566E5">
      <w:pPr>
        <w:pStyle w:val="a7"/>
      </w:pPr>
      <w:r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>//===================</w:t>
      </w:r>
    </w:p>
    <w:p w:rsidR="004566E5" w:rsidRDefault="004566E5" w:rsidP="004566E5">
      <w:pPr>
        <w:pStyle w:val="a7"/>
      </w:pPr>
      <w:r>
        <w:t>// ФУНКЦИИ</w:t>
      </w:r>
    </w:p>
    <w:p w:rsidR="004566E5" w:rsidRDefault="004566E5" w:rsidP="004566E5">
      <w:pPr>
        <w:pStyle w:val="a7"/>
      </w:pPr>
      <w:r>
        <w:t>//===================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>// =========ПОКАЗЫВАЕМ КАКОЙ РЕДАКТИРУЕТСЯ ФАЙЛ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show_filename(size_t posX, size_t posY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(posX, posY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"</w:t>
      </w:r>
      <w:r>
        <w:t>Редактируемый</w:t>
      </w:r>
      <w:r w:rsidRPr="004566E5">
        <w:rPr>
          <w:lang w:val="en-US"/>
        </w:rPr>
        <w:t xml:space="preserve"> </w:t>
      </w:r>
      <w:r>
        <w:t>файл</w:t>
      </w:r>
      <w:r w:rsidRPr="004566E5">
        <w:rPr>
          <w:lang w:val="en-US"/>
        </w:rPr>
        <w:t>: 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etColor(0, 8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" " &lt;&lt; filename &lt;&lt; " 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(0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</w:t>
      </w:r>
      <w:r>
        <w:t>ВИДИМОСТЬ</w:t>
      </w:r>
      <w:r w:rsidRPr="004566E5">
        <w:rPr>
          <w:lang w:val="en-US"/>
        </w:rPr>
        <w:t xml:space="preserve"> </w:t>
      </w:r>
      <w:r>
        <w:t>КУРСОРА</w:t>
      </w:r>
      <w:r w:rsidRPr="004566E5">
        <w:rPr>
          <w:lang w:val="en-US"/>
        </w:rPr>
        <w:t>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show_cursor(bool show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HANDLE handle = GetStdHandle(STD_OUTPUT_HANDL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NSOLE_CURSOR_INFO structCursorInfo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etConsoleCursorInfo(handle, &amp;structCursorInfo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tructCursorInfo.bVisible = show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etConsoleCursorInfo(handle, &amp;structCursorInfo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ВЫБОР</w:t>
      </w:r>
      <w:r w:rsidRPr="004566E5">
        <w:rPr>
          <w:lang w:val="en-US"/>
        </w:rPr>
        <w:t xml:space="preserve"> </w:t>
      </w:r>
      <w:r>
        <w:t>БД</w:t>
      </w:r>
      <w:r w:rsidRPr="004566E5">
        <w:rPr>
          <w:lang w:val="en-US"/>
        </w:rPr>
        <w:t xml:space="preserve"> (</w:t>
      </w:r>
      <w:r>
        <w:t>первый</w:t>
      </w:r>
      <w:r w:rsidRPr="004566E5">
        <w:rPr>
          <w:lang w:val="en-US"/>
        </w:rPr>
        <w:t xml:space="preserve"> </w:t>
      </w:r>
      <w:r>
        <w:t>запуск</w:t>
      </w:r>
      <w:r w:rsidRPr="004566E5">
        <w:rPr>
          <w:lang w:val="en-US"/>
        </w:rPr>
        <w:t>)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time_task* first_start(time_task** beg, time_task** end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nt k = 1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urrent = 1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fl = 0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new_line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num_pages = 5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otal_el = 0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while (1)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k = 1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  <w:t>int exit_fl = 0;</w:t>
      </w:r>
    </w:p>
    <w:p w:rsidR="004566E5" w:rsidRDefault="004566E5" w:rsidP="004566E5">
      <w:pPr>
        <w:pStyle w:val="a7"/>
      </w:pPr>
      <w:r>
        <w:tab/>
      </w:r>
      <w:r>
        <w:tab/>
        <w:t>// +++++++ОТКРЫВАЕМ ФАЙЛ СО ВСЕМИ БД+++++++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>ifstream fin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fin.open(All_bd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!fin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Невозможно</w:t>
      </w:r>
      <w:r w:rsidRPr="004566E5">
        <w:rPr>
          <w:lang w:val="en-US"/>
        </w:rPr>
        <w:t xml:space="preserve"> </w:t>
      </w:r>
      <w:r>
        <w:t>открыть</w:t>
      </w:r>
      <w:r w:rsidRPr="004566E5">
        <w:rPr>
          <w:lang w:val="en-US"/>
        </w:rPr>
        <w:t xml:space="preserve"> </w:t>
      </w:r>
      <w:r>
        <w:t>файл</w:t>
      </w:r>
      <w:r w:rsidRPr="004566E5">
        <w:rPr>
          <w:lang w:val="en-US"/>
        </w:rPr>
        <w:t>!", L"</w:t>
      </w:r>
      <w:r>
        <w:t>Ошибка</w:t>
      </w:r>
      <w:r w:rsidRPr="004566E5">
        <w:rPr>
          <w:lang w:val="en-US"/>
        </w:rPr>
        <w:t>", MB_ICONERROR | MB_SETFOREGROUND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return 0;</w:t>
      </w:r>
    </w:p>
    <w:p w:rsidR="004566E5" w:rsidRDefault="004566E5" w:rsidP="004566E5">
      <w:pPr>
        <w:pStyle w:val="a7"/>
      </w:pPr>
      <w:r>
        <w:tab/>
      </w:r>
      <w:r>
        <w:tab/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  <w:t>// записываем считанные данные в массив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>while (getline(fin, arr_filename[k++])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k &gt;= 5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Выведены</w:t>
      </w:r>
      <w:r w:rsidRPr="004566E5">
        <w:rPr>
          <w:lang w:val="en-US"/>
        </w:rPr>
        <w:t xml:space="preserve"> </w:t>
      </w:r>
      <w:r>
        <w:t>первые</w:t>
      </w:r>
      <w:r w:rsidRPr="004566E5">
        <w:rPr>
          <w:lang w:val="en-US"/>
        </w:rPr>
        <w:t xml:space="preserve"> 50 </w:t>
      </w:r>
      <w:r>
        <w:t>файлов</w:t>
      </w:r>
      <w:r w:rsidRPr="004566E5">
        <w:rPr>
          <w:lang w:val="en-US"/>
        </w:rPr>
        <w:t>!", L"</w:t>
      </w:r>
      <w:r>
        <w:t>Предупреждение</w:t>
      </w:r>
      <w:r w:rsidRPr="004566E5">
        <w:rPr>
          <w:lang w:val="en-US"/>
        </w:rPr>
        <w:t>", MB_ICONWARNING | MB_SETFOREGROUN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fin.close(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// ++++++++++++++++++++++++++++++++++++++++++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gotoxy(0, 3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7, 8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  <w:t xml:space="preserve">cout &lt;&lt; "     </w:t>
      </w:r>
      <w:r>
        <w:t>ГОРЯЧИЕ</w:t>
      </w:r>
      <w:r w:rsidRPr="004566E5">
        <w:rPr>
          <w:lang w:val="en-US"/>
        </w:rPr>
        <w:t xml:space="preserve"> </w:t>
      </w:r>
      <w:r>
        <w:t>КЛАВИШИ</w:t>
      </w:r>
      <w:r w:rsidRPr="004566E5">
        <w:rPr>
          <w:lang w:val="en-US"/>
        </w:rPr>
        <w:t xml:space="preserve">     "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out &lt;&lt; "del - </w:t>
      </w:r>
      <w:r>
        <w:t>удалить</w:t>
      </w:r>
      <w:r w:rsidRPr="004566E5">
        <w:rPr>
          <w:lang w:val="en-US"/>
        </w:rPr>
        <w:t xml:space="preserve"> </w:t>
      </w:r>
      <w:r>
        <w:t>файл</w:t>
      </w:r>
      <w:r w:rsidRPr="004566E5">
        <w:rPr>
          <w:lang w:val="en-US"/>
        </w:rPr>
        <w:t>"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out &lt;&lt; "enter - </w:t>
      </w:r>
      <w:r>
        <w:t>выбрать</w:t>
      </w:r>
      <w:r w:rsidRPr="004566E5">
        <w:rPr>
          <w:lang w:val="en-US"/>
        </w:rPr>
        <w:t xml:space="preserve"> </w:t>
      </w:r>
      <w:r>
        <w:t>файл</w:t>
      </w:r>
      <w:r w:rsidRPr="004566E5">
        <w:rPr>
          <w:lang w:val="en-US"/>
        </w:rPr>
        <w:t>" &lt;&lt; endl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cout &lt;&lt; "esc - выйти из программы" &lt;&lt; endl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  <w:t>// выводим название раздела</w:t>
      </w:r>
    </w:p>
    <w:p w:rsidR="004566E5" w:rsidRPr="0026662A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26662A">
        <w:rPr>
          <w:lang w:val="en-US"/>
        </w:rPr>
        <w:t>SetColor(0, 10);</w:t>
      </w:r>
    </w:p>
    <w:p w:rsidR="004566E5" w:rsidRPr="0026662A" w:rsidRDefault="004566E5" w:rsidP="004566E5">
      <w:pPr>
        <w:pStyle w:val="a7"/>
        <w:rPr>
          <w:lang w:val="en-US"/>
        </w:rPr>
      </w:pPr>
      <w:r w:rsidRPr="0026662A">
        <w:rPr>
          <w:lang w:val="en-US"/>
        </w:rPr>
        <w:tab/>
      </w:r>
      <w:r w:rsidRPr="0026662A">
        <w:rPr>
          <w:lang w:val="en-US"/>
        </w:rPr>
        <w:tab/>
        <w:t>gotoxy(width / 2 - 12, 3);</w:t>
      </w:r>
    </w:p>
    <w:p w:rsidR="004566E5" w:rsidRPr="004566E5" w:rsidRDefault="004566E5" w:rsidP="004566E5">
      <w:pPr>
        <w:pStyle w:val="a7"/>
        <w:rPr>
          <w:lang w:val="en-US"/>
        </w:rPr>
      </w:pPr>
      <w:r w:rsidRPr="0026662A">
        <w:rPr>
          <w:lang w:val="en-US"/>
        </w:rPr>
        <w:tab/>
      </w:r>
      <w:r w:rsidRPr="0026662A">
        <w:rPr>
          <w:lang w:val="en-US"/>
        </w:rPr>
        <w:tab/>
      </w:r>
      <w:r w:rsidRPr="004566E5">
        <w:rPr>
          <w:lang w:val="en-US"/>
        </w:rPr>
        <w:t>cout &lt;&lt; sets(36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gotoxy(width / 2 - 12, 4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out &lt;&lt; "             </w:t>
      </w:r>
      <w:r>
        <w:t>ВЫБОР</w:t>
      </w:r>
      <w:r w:rsidRPr="004566E5">
        <w:rPr>
          <w:lang w:val="en-US"/>
        </w:rPr>
        <w:t xml:space="preserve"> </w:t>
      </w:r>
      <w:r>
        <w:t>ФАЙЛА</w:t>
      </w:r>
      <w:r w:rsidRPr="004566E5">
        <w:rPr>
          <w:lang w:val="en-US"/>
        </w:rPr>
        <w:t xml:space="preserve">            "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gotoxy(width / 2 - 12, 5);</w:t>
      </w:r>
    </w:p>
    <w:p w:rsidR="004566E5" w:rsidRDefault="004566E5" w:rsidP="004566E5">
      <w:pPr>
        <w:pStyle w:val="a7"/>
      </w:pPr>
      <w:r>
        <w:tab/>
      </w:r>
      <w:r>
        <w:tab/>
        <w:t>cout &lt;&lt; "  выберите откуда считывать данные  "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>gotoxy(width / 2 - 12, 6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sets(36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ize_t pos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nt main_bd = menu(current, arr_filename, k - 1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// </w:t>
      </w:r>
      <w:r>
        <w:t>если</w:t>
      </w:r>
      <w:r w:rsidRPr="004566E5">
        <w:rPr>
          <w:lang w:val="en-US"/>
        </w:rPr>
        <w:t xml:space="preserve"> </w:t>
      </w:r>
      <w:r>
        <w:t>нажали</w:t>
      </w:r>
      <w:r w:rsidRPr="004566E5">
        <w:rPr>
          <w:lang w:val="en-US"/>
        </w:rPr>
        <w:t xml:space="preserve"> delete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main_bd &lt;= -2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exit_fl =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MessageBox(0, L"</w:t>
      </w:r>
      <w:r>
        <w:t>Вы</w:t>
      </w:r>
      <w:r w:rsidRPr="004566E5">
        <w:rPr>
          <w:lang w:val="en-US"/>
        </w:rPr>
        <w:t xml:space="preserve"> </w:t>
      </w:r>
      <w:r>
        <w:t>уверены</w:t>
      </w:r>
      <w:r w:rsidRPr="004566E5">
        <w:rPr>
          <w:lang w:val="en-US"/>
        </w:rPr>
        <w:t xml:space="preserve">, </w:t>
      </w:r>
      <w:r>
        <w:t>что</w:t>
      </w:r>
      <w:r w:rsidRPr="004566E5">
        <w:rPr>
          <w:lang w:val="en-US"/>
        </w:rPr>
        <w:t xml:space="preserve"> </w:t>
      </w:r>
      <w:r>
        <w:t>хотите</w:t>
      </w:r>
      <w:r w:rsidRPr="004566E5">
        <w:rPr>
          <w:lang w:val="en-US"/>
        </w:rPr>
        <w:t xml:space="preserve"> </w:t>
      </w:r>
      <w:r>
        <w:t>удалить</w:t>
      </w:r>
      <w:r w:rsidRPr="004566E5">
        <w:rPr>
          <w:lang w:val="en-US"/>
        </w:rPr>
        <w:t>?", L"</w:t>
      </w:r>
      <w:r>
        <w:t>Удаление</w:t>
      </w:r>
      <w:r w:rsidRPr="004566E5">
        <w:rPr>
          <w:lang w:val="en-US"/>
        </w:rPr>
        <w:t>", MB_ICONQUESTION | MB_YESNO | MB_SETFOREGROUND) == 6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ofstream file_All_bd(All_b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main_bd = abs(main_bd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if (main_bd == k - 1) current--; // если удаляется последний элемент</w:t>
      </w:r>
    </w:p>
    <w:p w:rsidR="004566E5" w:rsidRDefault="004566E5" w:rsidP="004566E5">
      <w:pPr>
        <w:pStyle w:val="a7"/>
      </w:pP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remove(arr_filename[main_bd - 1].c_str()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// </w:t>
      </w:r>
      <w:r>
        <w:t>удаляем</w:t>
      </w:r>
      <w:r w:rsidRPr="004566E5">
        <w:rPr>
          <w:lang w:val="en-US"/>
        </w:rPr>
        <w:t xml:space="preserve"> </w:t>
      </w:r>
      <w:r>
        <w:t>элемент</w:t>
      </w:r>
      <w:r w:rsidRPr="004566E5">
        <w:rPr>
          <w:lang w:val="en-US"/>
        </w:rPr>
        <w:t xml:space="preserve"> </w:t>
      </w:r>
      <w:r>
        <w:t>из</w:t>
      </w:r>
      <w:r w:rsidRPr="004566E5">
        <w:rPr>
          <w:lang w:val="en-US"/>
        </w:rPr>
        <w:t xml:space="preserve"> </w:t>
      </w:r>
      <w:r>
        <w:t>массива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r (int i = 1; i &lt; k; i++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i == main_bd -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r (int j = i; j &lt; k - 1; j++) arr_filename[j] = arr_filename[j + 1]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k--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>break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  <w:r>
        <w:tab/>
        <w:t>}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// запись новых данных в файл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for (int i = 1; i &lt; k - 1; i++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ile_All_bd &lt;&lt; arr_filename[i]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ile_All_bd.close(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} else if (main_bd == -1) { // </w:t>
      </w:r>
      <w:r>
        <w:t>если</w:t>
      </w:r>
      <w:r w:rsidRPr="004566E5">
        <w:rPr>
          <w:lang w:val="en-US"/>
        </w:rPr>
        <w:t xml:space="preserve"> </w:t>
      </w:r>
      <w:r>
        <w:t>нажали</w:t>
      </w:r>
      <w:r w:rsidRPr="004566E5">
        <w:rPr>
          <w:lang w:val="en-US"/>
        </w:rPr>
        <w:t xml:space="preserve"> esc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MessageBox(0, L"</w:t>
      </w:r>
      <w:r>
        <w:t>Вы</w:t>
      </w:r>
      <w:r w:rsidRPr="004566E5">
        <w:rPr>
          <w:lang w:val="en-US"/>
        </w:rPr>
        <w:t xml:space="preserve"> </w:t>
      </w:r>
      <w:r>
        <w:t>уверены</w:t>
      </w:r>
      <w:r w:rsidRPr="004566E5">
        <w:rPr>
          <w:lang w:val="en-US"/>
        </w:rPr>
        <w:t xml:space="preserve">, </w:t>
      </w:r>
      <w:r>
        <w:t>что</w:t>
      </w:r>
      <w:r w:rsidRPr="004566E5">
        <w:rPr>
          <w:lang w:val="en-US"/>
        </w:rPr>
        <w:t xml:space="preserve"> </w:t>
      </w:r>
      <w:r>
        <w:t>хотите</w:t>
      </w:r>
      <w:r w:rsidRPr="004566E5">
        <w:rPr>
          <w:lang w:val="en-US"/>
        </w:rPr>
        <w:t xml:space="preserve"> </w:t>
      </w:r>
      <w:r>
        <w:t>выйти</w:t>
      </w:r>
      <w:r w:rsidRPr="004566E5">
        <w:rPr>
          <w:lang w:val="en-US"/>
        </w:rPr>
        <w:t>?", L"</w:t>
      </w:r>
      <w:r>
        <w:t>Уведомление</w:t>
      </w:r>
      <w:r w:rsidRPr="004566E5">
        <w:rPr>
          <w:lang w:val="en-US"/>
        </w:rPr>
        <w:t>", MB_ICONQUESTION | MB_SETFOREGROUND | MB_YESNO) == 6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exit(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 else exit_fl =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ilename = arr_filename[main_bd - 1]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main_bd - 1 !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pos = filename.find(".txt", filename.length() - 4); // </w:t>
      </w:r>
      <w:r>
        <w:t>ищем</w:t>
      </w:r>
      <w:r w:rsidRPr="004566E5">
        <w:rPr>
          <w:lang w:val="en-US"/>
        </w:rPr>
        <w:t xml:space="preserve"> .txt </w:t>
      </w:r>
      <w:r>
        <w:t>в</w:t>
      </w:r>
      <w:r w:rsidRPr="004566E5">
        <w:rPr>
          <w:lang w:val="en-US"/>
        </w:rPr>
        <w:t xml:space="preserve"> </w:t>
      </w:r>
      <w:r>
        <w:t>названии</w:t>
      </w:r>
      <w:r w:rsidRPr="004566E5">
        <w:rPr>
          <w:lang w:val="en-US"/>
        </w:rPr>
        <w:t xml:space="preserve"> </w:t>
      </w:r>
      <w:r>
        <w:t>файла</w:t>
      </w:r>
      <w:r w:rsidRPr="004566E5">
        <w:rPr>
          <w:lang w:val="en-US"/>
        </w:rPr>
        <w:t xml:space="preserve">, </w:t>
      </w:r>
      <w:r>
        <w:t>если</w:t>
      </w:r>
      <w:r w:rsidRPr="004566E5">
        <w:rPr>
          <w:lang w:val="en-US"/>
        </w:rPr>
        <w:t xml:space="preserve"> </w:t>
      </w:r>
      <w:r>
        <w:t>вернёт</w:t>
      </w:r>
      <w:r w:rsidRPr="004566E5">
        <w:rPr>
          <w:lang w:val="en-US"/>
        </w:rPr>
        <w:t xml:space="preserve"> -1, </w:t>
      </w:r>
      <w:r>
        <w:t>то</w:t>
      </w:r>
      <w:r w:rsidRPr="004566E5">
        <w:rPr>
          <w:lang w:val="en-US"/>
        </w:rPr>
        <w:t xml:space="preserve"> </w:t>
      </w:r>
      <w:r>
        <w:t>это</w:t>
      </w:r>
      <w:r w:rsidRPr="004566E5">
        <w:rPr>
          <w:lang w:val="en-US"/>
        </w:rPr>
        <w:t xml:space="preserve"> </w:t>
      </w:r>
      <w:r>
        <w:t>бинарный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pos != -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ad_file(filename, beg, en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ad_bin_file(filename, beg, end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// считаем сумму общего времени и сумму времени ЦП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sum_all_time = sum_time_cpu = average_percent_time_cpu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r (time_task* temp = *beg; temp; temp = temp-&gt;next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um_all_time += stoi(temp-&gt;d.all_tim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um_time_cpu += stoi(temp-&gt;d.time_cpu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verage_percent_time_cpu += percent_time_cpu(stof(temp-&gt;d.all_time), stof(temp-&gt;d.time_cpu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*beg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else return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exit_fl == 0) return 0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}</w:t>
      </w:r>
    </w:p>
    <w:p w:rsidR="004566E5" w:rsidRDefault="004566E5" w:rsidP="004566E5">
      <w:pPr>
        <w:pStyle w:val="a7"/>
      </w:pPr>
      <w:r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>// ==========ПЕРЕМЕЩЕНИЕ КУРСОРА НА ВЫБРАННУЮ ПОЗИЦИЮ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gotoxy(int xpos, int ypos)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ORD scrn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HANDLE hOuput = GetStdHandle(STD_OUTPUT_HANDL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crn.X = xpos; scrn.Y = ypos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etConsoleCursorPosition(hOuput, scrn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ОЧИСТКА</w:t>
      </w:r>
      <w:r w:rsidRPr="004566E5">
        <w:rPr>
          <w:lang w:val="en-US"/>
        </w:rPr>
        <w:t xml:space="preserve"> </w:t>
      </w:r>
      <w:r>
        <w:t>СТРОКИ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clearRow(int row)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DWORD a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 xml:space="preserve">HANDLE hStdOut = GetStdHandle(STD_OUTPUT_HANDLE); // </w:t>
      </w:r>
      <w:r>
        <w:t>получаем</w:t>
      </w:r>
      <w:r w:rsidRPr="004566E5">
        <w:rPr>
          <w:lang w:val="en-US"/>
        </w:rPr>
        <w:t xml:space="preserve"> </w:t>
      </w:r>
      <w:r>
        <w:t>хэндл</w:t>
      </w:r>
      <w:r w:rsidRPr="004566E5">
        <w:rPr>
          <w:lang w:val="en-US"/>
        </w:rPr>
        <w:t xml:space="preserve"> </w:t>
      </w:r>
      <w:r>
        <w:t>окна</w:t>
      </w:r>
      <w:r w:rsidRPr="004566E5">
        <w:rPr>
          <w:lang w:val="en-US"/>
        </w:rPr>
        <w:t xml:space="preserve"> </w:t>
      </w:r>
      <w:r>
        <w:t>консоли</w:t>
      </w:r>
      <w:r w:rsidRPr="004566E5">
        <w:rPr>
          <w:lang w:val="en-US"/>
        </w:rPr>
        <w:t>*/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 xml:space="preserve">COORD coord = { 0, row - 1 }; // получаем координаты строки для очистки 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 xml:space="preserve">CONSOLE_SCREEN_BUFFER_INFO csbi; 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 xml:space="preserve">GetConsoleScreenBufferInfo(hStdOut, &amp;csbi); // </w:t>
      </w:r>
      <w:r>
        <w:t>получаем</w:t>
      </w:r>
      <w:r w:rsidRPr="004566E5">
        <w:rPr>
          <w:lang w:val="en-US"/>
        </w:rPr>
        <w:t xml:space="preserve"> </w:t>
      </w:r>
      <w:r>
        <w:t>данные</w:t>
      </w:r>
      <w:r w:rsidRPr="004566E5">
        <w:rPr>
          <w:lang w:val="en-US"/>
        </w:rPr>
        <w:t xml:space="preserve"> </w:t>
      </w:r>
      <w:r>
        <w:t>из</w:t>
      </w:r>
      <w:r w:rsidRPr="004566E5">
        <w:rPr>
          <w:lang w:val="en-US"/>
        </w:rPr>
        <w:t xml:space="preserve"> </w:t>
      </w:r>
      <w:r>
        <w:t>буфера</w:t>
      </w:r>
      <w:r w:rsidRPr="004566E5">
        <w:rPr>
          <w:lang w:val="en-US"/>
        </w:rPr>
        <w:t xml:space="preserve"> </w:t>
      </w:r>
      <w:r>
        <w:t>вывода</w:t>
      </w:r>
      <w:r w:rsidRPr="004566E5">
        <w:rPr>
          <w:lang w:val="en-US"/>
        </w:rPr>
        <w:t xml:space="preserve"> </w:t>
      </w:r>
      <w:r>
        <w:t>консоли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 xml:space="preserve">FillConsoleOutputCharacter(hStdOut, ' ', width, coord, &amp;a); // </w:t>
      </w:r>
      <w:r>
        <w:t>заполняем</w:t>
      </w:r>
      <w:r w:rsidRPr="004566E5">
        <w:rPr>
          <w:lang w:val="en-US"/>
        </w:rPr>
        <w:t xml:space="preserve"> </w:t>
      </w:r>
      <w:r>
        <w:t>строку</w:t>
      </w:r>
      <w:r w:rsidRPr="004566E5">
        <w:rPr>
          <w:lang w:val="en-US"/>
        </w:rPr>
        <w:t xml:space="preserve"> </w:t>
      </w:r>
      <w:r>
        <w:t>пробелами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ВЫДЕЛЕНИЕ</w:t>
      </w:r>
      <w:r w:rsidRPr="004566E5">
        <w:rPr>
          <w:lang w:val="en-US"/>
        </w:rPr>
        <w:t xml:space="preserve"> </w:t>
      </w:r>
      <w:r>
        <w:t>ПАМЯТИ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input(time_task*&amp; beg, time_task*&amp; end, const time_task&amp; info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info.d.cipher == "-1" || info.d.all_time == "-1" || info.d.department_code == "-1" || info.d.fio == "-1" || info.d.time_cpu == "-1") return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* newel = new time_tas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newel-&gt;next = NUL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newel-&gt;prev = NUL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newel-&gt;d = info.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!beg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beg = end = newe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end-&gt;next = newe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newel-&gt;prev = en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end = newel;</w:t>
      </w:r>
    </w:p>
    <w:p w:rsidR="004566E5" w:rsidRDefault="004566E5" w:rsidP="004566E5">
      <w:pPr>
        <w:pStyle w:val="a7"/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</w:r>
      <w:r>
        <w:t>num_pages = 5;</w:t>
      </w:r>
    </w:p>
    <w:p w:rsidR="004566E5" w:rsidRDefault="004566E5" w:rsidP="004566E5">
      <w:pPr>
        <w:pStyle w:val="a7"/>
      </w:pPr>
      <w:r>
        <w:tab/>
        <w:t>}</w:t>
      </w:r>
    </w:p>
    <w:p w:rsidR="004566E5" w:rsidRDefault="004566E5" w:rsidP="004566E5">
      <w:pPr>
        <w:pStyle w:val="a7"/>
      </w:pPr>
      <w:r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>// ==========ПРОВЕРКИ НА СИМВОЛ И ДЛИНУ СТРОКИ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string check_num(string field, int posX, int posY, int max_length, int is_text)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/*</w:t>
      </w:r>
    </w:p>
    <w:p w:rsidR="004566E5" w:rsidRDefault="004566E5" w:rsidP="004566E5">
      <w:pPr>
        <w:pStyle w:val="a7"/>
      </w:pPr>
      <w:r>
        <w:tab/>
        <w:t>если is_text = 0 - ввод чисел</w:t>
      </w:r>
    </w:p>
    <w:p w:rsidR="004566E5" w:rsidRDefault="004566E5" w:rsidP="004566E5">
      <w:pPr>
        <w:pStyle w:val="a7"/>
      </w:pPr>
      <w:r>
        <w:tab/>
        <w:t>если is_text = 1 - ввод символов</w:t>
      </w:r>
    </w:p>
    <w:p w:rsidR="004566E5" w:rsidRDefault="004566E5" w:rsidP="004566E5">
      <w:pPr>
        <w:pStyle w:val="a7"/>
      </w:pPr>
      <w:r>
        <w:tab/>
        <w:t>если is_text = 2 - ввод чисел и ввод символов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*/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nt length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nt pospos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ield = "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nt* posarrays = new int[(__int64)max_length + 1]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or (int i = 0; i &lt; max_length; i++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posarrays[i] = i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if(max_length != i) field += (is_text == 2 ? " " : "_"); // </w:t>
      </w:r>
      <w:r>
        <w:t>создаём</w:t>
      </w:r>
      <w:r w:rsidRPr="004566E5">
        <w:rPr>
          <w:lang w:val="en-US"/>
        </w:rPr>
        <w:t xml:space="preserve"> </w:t>
      </w:r>
      <w:r>
        <w:t>маску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nt pos = posarrays[pospos]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fiel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while (true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nt ch = _getch(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ch == enter &amp;&amp; length &gt;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if (is_text == 0 &amp;&amp; stoi(field) &lt;= 0) { // </w:t>
      </w:r>
      <w:r>
        <w:t>если</w:t>
      </w:r>
      <w:r w:rsidRPr="004566E5">
        <w:rPr>
          <w:lang w:val="en-US"/>
        </w:rPr>
        <w:t xml:space="preserve"> </w:t>
      </w:r>
      <w:r>
        <w:t>поле</w:t>
      </w:r>
      <w:r w:rsidRPr="004566E5">
        <w:rPr>
          <w:lang w:val="en-US"/>
        </w:rPr>
        <w:t xml:space="preserve"> &lt;= 0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Данные</w:t>
      </w:r>
      <w:r w:rsidRPr="004566E5">
        <w:rPr>
          <w:lang w:val="en-US"/>
        </w:rPr>
        <w:t xml:space="preserve"> </w:t>
      </w:r>
      <w:r>
        <w:t>должны</w:t>
      </w:r>
      <w:r w:rsidRPr="004566E5">
        <w:rPr>
          <w:lang w:val="en-US"/>
        </w:rPr>
        <w:t xml:space="preserve"> </w:t>
      </w:r>
      <w:r>
        <w:t>быть</w:t>
      </w:r>
      <w:r w:rsidRPr="004566E5">
        <w:rPr>
          <w:lang w:val="en-US"/>
        </w:rPr>
        <w:t xml:space="preserve"> &gt;= 1!", L"</w:t>
      </w:r>
      <w:r>
        <w:t>Предупреждение</w:t>
      </w:r>
      <w:r w:rsidRPr="004566E5">
        <w:rPr>
          <w:lang w:val="en-US"/>
        </w:rPr>
        <w:t>", MB_ICONWARNING | MB_SETFOREGROUND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} else break; // выходим, если нажали enter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 xml:space="preserve">} 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ch == esc) return "-1"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if (ch == 8 &amp;&amp; length &gt;= 1) { // </w:t>
      </w:r>
      <w:r>
        <w:t>если</w:t>
      </w:r>
      <w:r w:rsidRPr="004566E5">
        <w:rPr>
          <w:lang w:val="en-US"/>
        </w:rPr>
        <w:t xml:space="preserve"> </w:t>
      </w:r>
      <w:r>
        <w:t>нажали</w:t>
      </w:r>
      <w:r w:rsidRPr="004566E5">
        <w:rPr>
          <w:lang w:val="en-US"/>
        </w:rPr>
        <w:t xml:space="preserve"> backspace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length--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gotoxy(posX, posY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ospos--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os = posarrays[pospos]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ield[pos] = (is_text == 2 ? ' ' : '_'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fiel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else if (length != max_length &amp;&amp; ch != esc &amp;&amp; ch != enter &amp;&amp; is_text == 2 &amp;&amp; ch != 8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length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ield[pos] = ch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gotoxy(posX, posY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ospos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os = posarrays[pospos]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fiel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 else if (length != max_length &amp;&amp; ch != esc &amp;&amp; ch != enter &amp;&amp; ch != 8 &amp;&amp; (is_text == 1 ? !(ch &gt;= '0' &amp;&amp; ch &lt;= '9') : (ch &gt;= '0' &amp;&amp; ch &lt;= '9'))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length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ield[pos] = ch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gotoxy(posX, posY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ospos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os = posarrays[pospos]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fiel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delete[] posarrays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return field.substr(0, length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ВВОД</w:t>
      </w:r>
      <w:r w:rsidRPr="004566E5">
        <w:rPr>
          <w:lang w:val="en-US"/>
        </w:rPr>
        <w:t xml:space="preserve"> </w:t>
      </w:r>
      <w:r>
        <w:t>ДАННЫХ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time_task input_info(time_task * beg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 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* temp = beg;</w:t>
      </w:r>
    </w:p>
    <w:p w:rsidR="004566E5" w:rsidRPr="00187DAB" w:rsidRDefault="004566E5" w:rsidP="004566E5">
      <w:pPr>
        <w:pStyle w:val="a7"/>
      </w:pPr>
      <w:r w:rsidRPr="004566E5">
        <w:rPr>
          <w:lang w:val="en-US"/>
        </w:rPr>
        <w:tab/>
      </w:r>
      <w:r w:rsidRPr="0026662A">
        <w:rPr>
          <w:lang w:val="en-US"/>
        </w:rPr>
        <w:t>int</w:t>
      </w:r>
      <w:r w:rsidRPr="00187DAB">
        <w:t xml:space="preserve"> </w:t>
      </w:r>
      <w:r w:rsidRPr="0026662A">
        <w:rPr>
          <w:lang w:val="en-US"/>
        </w:rPr>
        <w:t>fl</w:t>
      </w:r>
      <w:r w:rsidRPr="00187DAB">
        <w:t xml:space="preserve"> = 0;</w:t>
      </w:r>
    </w:p>
    <w:p w:rsidR="004566E5" w:rsidRPr="00187DAB" w:rsidRDefault="004566E5" w:rsidP="004566E5">
      <w:pPr>
        <w:pStyle w:val="a7"/>
      </w:pPr>
    </w:p>
    <w:p w:rsidR="004566E5" w:rsidRPr="00187DAB" w:rsidRDefault="004566E5" w:rsidP="004566E5">
      <w:pPr>
        <w:pStyle w:val="a7"/>
      </w:pPr>
      <w:r w:rsidRPr="00187DAB">
        <w:tab/>
        <w:t xml:space="preserve">// </w:t>
      </w:r>
      <w:r>
        <w:t>выводим</w:t>
      </w:r>
      <w:r w:rsidRPr="00187DAB">
        <w:t xml:space="preserve"> </w:t>
      </w:r>
      <w:r>
        <w:t>название</w:t>
      </w:r>
      <w:r w:rsidRPr="00187DAB">
        <w:t xml:space="preserve"> </w:t>
      </w:r>
      <w:r>
        <w:t>раздела</w:t>
      </w:r>
    </w:p>
    <w:p w:rsidR="004566E5" w:rsidRPr="00187DAB" w:rsidRDefault="004566E5" w:rsidP="004566E5">
      <w:pPr>
        <w:pStyle w:val="a7"/>
      </w:pPr>
      <w:r w:rsidRPr="00187DAB">
        <w:tab/>
      </w:r>
      <w:r w:rsidRPr="0026662A">
        <w:rPr>
          <w:lang w:val="en-US"/>
        </w:rPr>
        <w:t>SetColor</w:t>
      </w:r>
      <w:r w:rsidRPr="00187DAB">
        <w:t>(0, 1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187DAB">
        <w:tab/>
      </w:r>
      <w:r w:rsidRPr="004566E5">
        <w:rPr>
          <w:lang w:val="en-US"/>
        </w:rPr>
        <w:t>gotoxy(width / 2 + 1, 3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"                   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(width / 2 + 1, 4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 xml:space="preserve">cout &lt;&lt; "    </w:t>
      </w:r>
      <w:r>
        <w:t>ВВОД</w:t>
      </w:r>
      <w:r w:rsidRPr="004566E5">
        <w:rPr>
          <w:lang w:val="en-US"/>
        </w:rPr>
        <w:t xml:space="preserve"> </w:t>
      </w:r>
      <w:r>
        <w:t>ДАННЫХ</w:t>
      </w:r>
      <w:r w:rsidRPr="004566E5">
        <w:rPr>
          <w:lang w:val="en-US"/>
        </w:rPr>
        <w:t xml:space="preserve">    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(width / 2 + 1, 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"                   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(width / 2 - 6, 8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"</w:t>
      </w:r>
      <w:r>
        <w:t>Введите</w:t>
      </w:r>
      <w:r w:rsidRPr="004566E5">
        <w:rPr>
          <w:lang w:val="en-US"/>
        </w:rPr>
        <w:t xml:space="preserve"> </w:t>
      </w:r>
      <w:r>
        <w:t>шифр</w:t>
      </w:r>
      <w:r w:rsidRPr="004566E5">
        <w:rPr>
          <w:lang w:val="en-US"/>
        </w:rPr>
        <w:t xml:space="preserve"> </w:t>
      </w:r>
      <w:r>
        <w:t>задания</w:t>
      </w:r>
      <w:r w:rsidRPr="004566E5">
        <w:rPr>
          <w:lang w:val="en-US"/>
        </w:rPr>
        <w:t xml:space="preserve"> (8 </w:t>
      </w:r>
      <w:r>
        <w:t>символов</w:t>
      </w:r>
      <w:r w:rsidRPr="004566E5">
        <w:rPr>
          <w:lang w:val="en-US"/>
        </w:rPr>
        <w:t>)"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(width / 2 - 6, 9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.d.cipher = check_num(t.d.cipher, width / 2 - 6,  9, 8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t.d.cipher == "-1") return t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gotoxy(width / 2 - 6, 10);</w:t>
      </w:r>
    </w:p>
    <w:p w:rsidR="004566E5" w:rsidRDefault="004566E5" w:rsidP="004566E5">
      <w:pPr>
        <w:pStyle w:val="a7"/>
      </w:pPr>
      <w:r>
        <w:tab/>
        <w:t>cout &lt;&lt; "Введите код отдела (3 символа)" &lt;&lt; endl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gotoxy(width / 2 - 6, 11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.d.department_code = check_num(t.d.department_code, width / 2 - 6, 11, 3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t.d.department_code == "-1") return t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(width / 2 - 6, 12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"</w:t>
      </w:r>
      <w:r>
        <w:t>Введите</w:t>
      </w:r>
      <w:r w:rsidRPr="004566E5">
        <w:rPr>
          <w:lang w:val="en-US"/>
        </w:rPr>
        <w:t xml:space="preserve"> </w:t>
      </w:r>
      <w:r>
        <w:t>ФИО</w:t>
      </w:r>
      <w:r w:rsidRPr="004566E5">
        <w:rPr>
          <w:lang w:val="en-US"/>
        </w:rPr>
        <w:t xml:space="preserve"> (15 </w:t>
      </w:r>
      <w:r>
        <w:t>символов</w:t>
      </w:r>
      <w:r w:rsidRPr="004566E5">
        <w:rPr>
          <w:lang w:val="en-US"/>
        </w:rPr>
        <w:t>)"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(width / 2 - 6, 13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.d.fio = check_num(t.d.fio, width / 2 - 6, 13, 15, 1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(t.d.fio == "-1") return t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do {</w:t>
      </w:r>
    </w:p>
    <w:p w:rsidR="004566E5" w:rsidRDefault="004566E5" w:rsidP="004566E5">
      <w:pPr>
        <w:pStyle w:val="a7"/>
      </w:pPr>
      <w:r>
        <w:tab/>
      </w:r>
      <w:r>
        <w:tab/>
        <w:t>gotoxy(width / 2 - 6, 14);</w:t>
      </w:r>
    </w:p>
    <w:p w:rsidR="004566E5" w:rsidRDefault="004566E5" w:rsidP="004566E5">
      <w:pPr>
        <w:pStyle w:val="a7"/>
      </w:pPr>
      <w:r>
        <w:tab/>
      </w:r>
      <w:r>
        <w:tab/>
        <w:t>cout &lt;&lt; "Введите общее время прохождения задания (5 символов)" &lt;&lt; endl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>gotoxy(width / 2 - 6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t.d.all_time = check_num(t.d.all_time, width / 2 - 6, 15, 5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t.d.all_time == "-1") return t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gotoxy(width / 2 - 6, 16);</w:t>
      </w:r>
    </w:p>
    <w:p w:rsidR="004566E5" w:rsidRDefault="004566E5" w:rsidP="004566E5">
      <w:pPr>
        <w:pStyle w:val="a7"/>
      </w:pPr>
      <w:r>
        <w:tab/>
      </w:r>
      <w:r>
        <w:tab/>
        <w:t>cout &lt;&lt; "Введите время центрального процессора (5 символов)" &lt;&lt; endl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>gotoxy(width / 2 - 6, 17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t.d.time_cpu = check_num(t.d.time_cpu, width / 2 - 6, 17, 5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t.d.time_cpu == "-1") return t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stoi(t.d.all_time) &lt; stoi(t.d.time_cpu))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MessageBox(0, L"Общее время должно быть больше времени центрального процессора!", L"Предупреждение", MB_ICONWARNING | MB_SETFOREGROUND)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 w:rsidRPr="004566E5">
        <w:rPr>
          <w:lang w:val="en-US"/>
        </w:rPr>
        <w:t>clearRow(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learRow(16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learRow(17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learRow(18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gotoxy(0, 14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else break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 while (1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otal_el++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return t;</w:t>
      </w:r>
    </w:p>
    <w:p w:rsidR="004566E5" w:rsidRDefault="004566E5" w:rsidP="004566E5">
      <w:pPr>
        <w:pStyle w:val="a7"/>
      </w:pPr>
      <w:r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>// ==========РАСЧЁТ ПРОЦЕНТА ПРОЦЕССОРНОГО ВРЕМЕНИ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float percent_time_cpu(float a, float b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return (b * 100) / a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АНАЛОГ</w:t>
      </w:r>
      <w:r w:rsidRPr="004566E5">
        <w:rPr>
          <w:lang w:val="en-US"/>
        </w:rPr>
        <w:t xml:space="preserve"> setw()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string sets(size_t size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tring res_s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or (int i = 0; i &lt; size; i++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res_s += " 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return res_s;</w:t>
      </w:r>
    </w:p>
    <w:p w:rsidR="004566E5" w:rsidRPr="00187DAB" w:rsidRDefault="004566E5" w:rsidP="004566E5">
      <w:pPr>
        <w:pStyle w:val="a7"/>
      </w:pPr>
      <w:r w:rsidRPr="00187DAB">
        <w:t>}</w:t>
      </w:r>
    </w:p>
    <w:p w:rsidR="004566E5" w:rsidRPr="00187DAB" w:rsidRDefault="004566E5" w:rsidP="004566E5">
      <w:pPr>
        <w:pStyle w:val="a7"/>
      </w:pPr>
    </w:p>
    <w:p w:rsidR="004566E5" w:rsidRPr="00187DAB" w:rsidRDefault="004566E5" w:rsidP="004566E5">
      <w:pPr>
        <w:pStyle w:val="a7"/>
      </w:pPr>
    </w:p>
    <w:p w:rsidR="004566E5" w:rsidRPr="00187DAB" w:rsidRDefault="004566E5" w:rsidP="004566E5">
      <w:pPr>
        <w:pStyle w:val="a7"/>
      </w:pPr>
      <w:r w:rsidRPr="00187DAB">
        <w:t>// ==========</w:t>
      </w:r>
      <w:r>
        <w:t>ОЧИСТКА</w:t>
      </w:r>
      <w:r w:rsidRPr="00187DAB">
        <w:t xml:space="preserve"> </w:t>
      </w:r>
      <w:r>
        <w:t>ЭКРАНА</w:t>
      </w:r>
      <w:r w:rsidRPr="00187DAB">
        <w:t xml:space="preserve"> </w:t>
      </w:r>
      <w:r>
        <w:t>БЕЗ</w:t>
      </w:r>
      <w:r w:rsidRPr="00187DAB">
        <w:t xml:space="preserve"> </w:t>
      </w:r>
      <w:r>
        <w:t>МЕРЦАНИЯ</w:t>
      </w:r>
      <w:r w:rsidRPr="00187DAB">
        <w:t>==========</w:t>
      </w:r>
    </w:p>
    <w:p w:rsidR="004566E5" w:rsidRPr="00187DAB" w:rsidRDefault="004566E5" w:rsidP="004566E5">
      <w:pPr>
        <w:pStyle w:val="a7"/>
      </w:pPr>
      <w:r w:rsidRPr="0026662A">
        <w:rPr>
          <w:lang w:val="en-US"/>
        </w:rPr>
        <w:t>void</w:t>
      </w:r>
      <w:r w:rsidRPr="00187DAB">
        <w:t xml:space="preserve"> </w:t>
      </w:r>
      <w:r w:rsidRPr="0026662A">
        <w:rPr>
          <w:lang w:val="en-US"/>
        </w:rPr>
        <w:t>cls</w:t>
      </w:r>
      <w:r w:rsidRPr="00187DAB">
        <w:t>(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187DAB">
        <w:tab/>
      </w:r>
      <w:r w:rsidRPr="004566E5">
        <w:rPr>
          <w:lang w:val="en-US"/>
        </w:rPr>
        <w:t>HANDLE hd = GetStdHandle(STD_OUTPUT_HANDL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ORD c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d.X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d.Y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etConsoleCursorPosition(hd, c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ПЕЧАТЬ</w:t>
      </w:r>
      <w:r w:rsidRPr="004566E5">
        <w:rPr>
          <w:lang w:val="en-US"/>
        </w:rPr>
        <w:t xml:space="preserve"> </w:t>
      </w:r>
      <w:r>
        <w:t>СОДЕРЖИМОГО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print_info(const time_task &amp; t, int active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active) SetColor(0, 15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active =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"| " &lt;&lt; t.d.cipher &lt;&lt; sets(12 - t.d.cipher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setw(6 + t.d.department_code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"| " &lt;&lt; t.d.cipher &lt;&lt; sets((13 - t.d.cipher.length()) + t.d.department_code.length()) &lt;&lt; sets(5 - t.d.department_code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active == 2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t.d.department_code &lt;&lt; sets(10 - t.d.department_code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setw(6 + t.d.fio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t.d.department_code &lt;&lt; sets(16 - t.d.department_code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active == 3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t.d.fio &lt;&lt; sets(15 - t.d.fio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setw(3 + t.d.all_time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t.d.fio &lt;&lt; sets(18 - t.d.fio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active == 4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t.d.all_time &lt;&lt; sets(11 - t.d.all_time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setw(6 + t.d.time_cpu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t.d.all_time &lt;&lt; sets(17 - t.d.all_time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active == 5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t.d.time_cpu &lt;&lt; sets(9 - t.d.time_cpu.length()) &lt;&lt; "|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t.d.time_cpu &lt;&lt; setw(10 - t.d.time_cpu.length()) &lt;&lt; "|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setfill(' ') &lt;&lt; setw(8) &lt;&lt; percent_time_cpu(stof(t.d.all_time), stof(t.d.time_cpu)) &lt;&lt; setfill(' ') &lt;&lt; setw(24) &lt;&lt; setprecision(4) &lt;&lt; fixed &lt;&lt; "|";</w:t>
      </w:r>
    </w:p>
    <w:p w:rsidR="004566E5" w:rsidRDefault="004566E5" w:rsidP="004566E5">
      <w:pPr>
        <w:pStyle w:val="a7"/>
      </w:pPr>
      <w:r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>// ==========ВЫВОД ДАННЫХ==========</w:t>
      </w:r>
    </w:p>
    <w:p w:rsidR="004566E5" w:rsidRDefault="004566E5" w:rsidP="004566E5">
      <w:pPr>
        <w:pStyle w:val="a7"/>
      </w:pPr>
      <w:r>
        <w:t>// если active = 0, то это режим сортировки</w:t>
      </w:r>
    </w:p>
    <w:p w:rsidR="004566E5" w:rsidRDefault="004566E5" w:rsidP="004566E5">
      <w:pPr>
        <w:pStyle w:val="a7"/>
      </w:pPr>
      <w:r>
        <w:t>// если active = -1, то это изменение кол-ва элементов на странице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time_task* print(time_task* end, time_task* real_beg, time_task * beg, int active, int edit_el, int print_count_num_pages, int print_page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wint_t buf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* temp = beg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* buf_el = beg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* first_buf_el = beg,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* edit_ob = beg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  <w:t>int i</w:t>
      </w:r>
      <w:r>
        <w:tab/>
      </w:r>
      <w:r>
        <w:tab/>
      </w:r>
      <w:r>
        <w:tab/>
      </w:r>
      <w:r>
        <w:tab/>
        <w:t>= 1, // номер текущего элемента</w:t>
      </w:r>
    </w:p>
    <w:p w:rsidR="004566E5" w:rsidRDefault="004566E5" w:rsidP="004566E5">
      <w:pPr>
        <w:pStyle w:val="a7"/>
      </w:pPr>
      <w:r>
        <w:tab/>
      </w:r>
      <w:r>
        <w:tab/>
        <w:t>first_i</w:t>
      </w:r>
      <w:r>
        <w:tab/>
      </w:r>
      <w:r>
        <w:tab/>
      </w:r>
      <w:r>
        <w:tab/>
        <w:t>= 0, // первый элемент в каждой странице</w:t>
      </w:r>
    </w:p>
    <w:p w:rsidR="004566E5" w:rsidRDefault="004566E5" w:rsidP="004566E5">
      <w:pPr>
        <w:pStyle w:val="a7"/>
      </w:pPr>
      <w:r>
        <w:tab/>
      </w:r>
      <w:r>
        <w:tab/>
        <w:t>count_num_pages = print_count_num_pages, // счётчик для i (название не соответствует применению)</w:t>
      </w:r>
    </w:p>
    <w:p w:rsidR="004566E5" w:rsidRDefault="004566E5" w:rsidP="004566E5">
      <w:pPr>
        <w:pStyle w:val="a7"/>
      </w:pPr>
      <w:r>
        <w:tab/>
      </w:r>
      <w:r>
        <w:tab/>
        <w:t>page</w:t>
      </w:r>
      <w:r>
        <w:tab/>
      </w:r>
      <w:r>
        <w:tab/>
      </w:r>
      <w:r>
        <w:tab/>
        <w:t>= print_page, // текущая страница</w:t>
      </w:r>
    </w:p>
    <w:p w:rsidR="004566E5" w:rsidRDefault="004566E5" w:rsidP="004566E5">
      <w:pPr>
        <w:pStyle w:val="a7"/>
      </w:pPr>
      <w:r>
        <w:tab/>
      </w:r>
      <w:r>
        <w:tab/>
        <w:t>np</w:t>
      </w:r>
      <w:r>
        <w:tab/>
      </w:r>
      <w:r>
        <w:tab/>
      </w:r>
      <w:r>
        <w:tab/>
      </w:r>
      <w:r>
        <w:tab/>
        <w:t>= 0, // новая страница</w:t>
      </w:r>
    </w:p>
    <w:p w:rsidR="004566E5" w:rsidRDefault="004566E5" w:rsidP="004566E5">
      <w:pPr>
        <w:pStyle w:val="a7"/>
      </w:pPr>
      <w:r>
        <w:tab/>
      </w:r>
      <w:r>
        <w:tab/>
        <w:t>sort_field</w:t>
      </w:r>
      <w:r>
        <w:tab/>
      </w:r>
      <w:r>
        <w:tab/>
        <w:t>= 1, // поле для сортировки</w:t>
      </w:r>
    </w:p>
    <w:p w:rsidR="004566E5" w:rsidRDefault="004566E5" w:rsidP="004566E5">
      <w:pPr>
        <w:pStyle w:val="a7"/>
      </w:pPr>
      <w:r>
        <w:tab/>
      </w:r>
      <w:r>
        <w:tab/>
        <w:t>remember_active = 0, // запоминающая переменная для active</w:t>
      </w:r>
    </w:p>
    <w:p w:rsidR="004566E5" w:rsidRDefault="004566E5" w:rsidP="004566E5">
      <w:pPr>
        <w:pStyle w:val="a7"/>
      </w:pPr>
      <w:r>
        <w:tab/>
      </w:r>
      <w:r>
        <w:tab/>
        <w:t>direction</w:t>
      </w:r>
      <w:r>
        <w:tab/>
      </w:r>
      <w:r>
        <w:tab/>
        <w:t>= 0, // направление сортировки (0 - от меньшего к большему, 1 - наоборот)</w:t>
      </w:r>
    </w:p>
    <w:p w:rsidR="004566E5" w:rsidRDefault="004566E5" w:rsidP="004566E5">
      <w:pPr>
        <w:pStyle w:val="a7"/>
      </w:pPr>
      <w:r>
        <w:tab/>
      </w:r>
      <w:r>
        <w:tab/>
        <w:t>fl</w:t>
      </w:r>
      <w:r>
        <w:tab/>
      </w:r>
      <w:r>
        <w:tab/>
      </w:r>
      <w:r>
        <w:tab/>
      </w:r>
      <w:r>
        <w:tab/>
        <w:t>= 0,</w:t>
      </w:r>
    </w:p>
    <w:p w:rsidR="004566E5" w:rsidRDefault="004566E5" w:rsidP="004566E5">
      <w:pPr>
        <w:pStyle w:val="a7"/>
      </w:pPr>
      <w:r>
        <w:tab/>
      </w:r>
      <w:r>
        <w:tab/>
        <w:t>show_hotkey</w:t>
      </w:r>
      <w:r>
        <w:tab/>
      </w:r>
      <w:r>
        <w:tab/>
        <w:t>= 0; // видимость горячих клавиш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  <w:t>// пересчитываем сумму общего времени и сумму времени ЦП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if (edit_el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um_all_time = sum_time_cpu = average_percent_time_cpu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for (temp = beg; temp; temp = temp-&gt;next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um_all_time += stoi(temp-&gt;d.all_tim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um_time_cpu += stoi(temp-&gt;d.time_cpu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verage_percent_time_cpu += percent_time_cpu(stof(temp-&gt;d.all_time), stof(temp-&gt;d.time_cpu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do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float total_pages = ceil(total_el / num_pages); // </w:t>
      </w:r>
      <w:r>
        <w:t>общее</w:t>
      </w:r>
      <w:r w:rsidRPr="004566E5">
        <w:rPr>
          <w:lang w:val="en-US"/>
        </w:rPr>
        <w:t xml:space="preserve"> </w:t>
      </w:r>
      <w:r>
        <w:t>кол</w:t>
      </w:r>
      <w:r w:rsidRPr="004566E5">
        <w:rPr>
          <w:lang w:val="en-US"/>
        </w:rPr>
        <w:t>-</w:t>
      </w:r>
      <w:r>
        <w:t>во</w:t>
      </w:r>
      <w:r w:rsidRPr="004566E5">
        <w:rPr>
          <w:lang w:val="en-US"/>
        </w:rPr>
        <w:t xml:space="preserve"> </w:t>
      </w:r>
      <w:r>
        <w:t>страниц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ls(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how_filename(width - filename.length() - 9, 0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// если пустой список</w:t>
      </w:r>
    </w:p>
    <w:p w:rsidR="004566E5" w:rsidRPr="00187DAB" w:rsidRDefault="004566E5" w:rsidP="004566E5">
      <w:pPr>
        <w:pStyle w:val="a7"/>
      </w:pPr>
      <w:r>
        <w:tab/>
      </w:r>
      <w:r>
        <w:tab/>
      </w:r>
      <w:r w:rsidRPr="0026662A">
        <w:rPr>
          <w:lang w:val="en-US"/>
        </w:rPr>
        <w:t>if</w:t>
      </w:r>
      <w:r w:rsidRPr="00187DAB">
        <w:t xml:space="preserve"> (!</w:t>
      </w:r>
      <w:r w:rsidRPr="0026662A">
        <w:rPr>
          <w:lang w:val="en-US"/>
        </w:rPr>
        <w:t>beg</w:t>
      </w:r>
      <w:r w:rsidRPr="00187DAB">
        <w:t>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187DAB">
        <w:tab/>
      </w:r>
      <w:r w:rsidRPr="00187DAB">
        <w:tab/>
      </w:r>
      <w:r w:rsidRPr="00187DAB">
        <w:tab/>
      </w:r>
      <w:r w:rsidRPr="004566E5">
        <w:rPr>
          <w:lang w:val="en-US"/>
        </w:rPr>
        <w:t>MessageBox(0, L"</w:t>
      </w:r>
      <w:r>
        <w:t>Список</w:t>
      </w:r>
      <w:r w:rsidRPr="004566E5">
        <w:rPr>
          <w:lang w:val="en-US"/>
        </w:rPr>
        <w:t xml:space="preserve"> </w:t>
      </w:r>
      <w:r>
        <w:t>пуст</w:t>
      </w:r>
      <w:r w:rsidRPr="004566E5">
        <w:rPr>
          <w:lang w:val="en-US"/>
        </w:rPr>
        <w:t>", L"</w:t>
      </w:r>
      <w:r>
        <w:t>Уведомление</w:t>
      </w:r>
      <w:r w:rsidRPr="004566E5">
        <w:rPr>
          <w:lang w:val="en-US"/>
        </w:rPr>
        <w:t>", MB_ICONINFORMATION | MB_SETFOREGROUND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return beg;</w:t>
      </w:r>
    </w:p>
    <w:p w:rsidR="004566E5" w:rsidRDefault="004566E5" w:rsidP="004566E5">
      <w:pPr>
        <w:pStyle w:val="a7"/>
      </w:pPr>
      <w:r>
        <w:tab/>
      </w:r>
      <w:r>
        <w:tab/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  <w:t>// +++++ОСНОВНОЙ ВЫВОД+++++</w:t>
      </w:r>
    </w:p>
    <w:p w:rsidR="004566E5" w:rsidRDefault="004566E5" w:rsidP="004566E5">
      <w:pPr>
        <w:pStyle w:val="a7"/>
      </w:pPr>
      <w:r>
        <w:tab/>
      </w:r>
      <w:r>
        <w:tab/>
        <w:t xml:space="preserve">int num_del = 0; // номер для удаления </w:t>
      </w:r>
    </w:p>
    <w:p w:rsidR="004566E5" w:rsidRDefault="004566E5" w:rsidP="004566E5">
      <w:pPr>
        <w:pStyle w:val="a7"/>
      </w:pP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>if (total_el &lt; num_pages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num_pages = total_e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active &gt; num_pages || active == 0 || active == -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temp = buf_e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edit_ob = buf_e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 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temp = beg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edit_ob = beg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gotoxy(0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"\n</w:t>
      </w:r>
      <w:r>
        <w:t>Общее</w:t>
      </w:r>
      <w:r w:rsidRPr="004566E5">
        <w:rPr>
          <w:lang w:val="en-US"/>
        </w:rPr>
        <w:t xml:space="preserve"> </w:t>
      </w:r>
      <w:r>
        <w:t>количесвто</w:t>
      </w:r>
      <w:r w:rsidRPr="004566E5">
        <w:rPr>
          <w:lang w:val="en-US"/>
        </w:rPr>
        <w:t xml:space="preserve"> </w:t>
      </w:r>
      <w:r>
        <w:t>элементов</w:t>
      </w:r>
      <w:r w:rsidRPr="004566E5">
        <w:rPr>
          <w:lang w:val="en-US"/>
        </w:rPr>
        <w:t>: " &lt;&lt; total_el &lt;&lt; setw(20) &lt;&lt; endl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cout &lt;&lt; "Количество элементов на странице: ";</w:t>
      </w:r>
    </w:p>
    <w:p w:rsidR="004566E5" w:rsidRDefault="004566E5" w:rsidP="004566E5">
      <w:pPr>
        <w:pStyle w:val="a7"/>
      </w:pP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>if (active == -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etColor(15, 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 else SetColor(7, 2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" " &lt;&lt; num_pages &lt;&lt; " " &lt;&lt; endl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"+———————————————————————————————————————————————————————————————————————————————+———————————————————————————————+"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active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r (int i = 1; i &lt;= 5; i++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i == sort_field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etColor(0, 1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sort_items[i - 1]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i == sort_field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direction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"&lt;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l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l =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"&gt;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witch (i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se 1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se 2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se 4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sets(4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se 3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sets(13);</w:t>
      </w:r>
    </w:p>
    <w:p w:rsidR="004566E5" w:rsidRPr="00187DAB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26662A">
        <w:rPr>
          <w:lang w:val="en-US"/>
        </w:rPr>
        <w:t>break</w:t>
      </w:r>
      <w:r w:rsidRPr="00187DAB">
        <w:t>;</w:t>
      </w:r>
    </w:p>
    <w:p w:rsidR="004566E5" w:rsidRPr="00187DAB" w:rsidRDefault="004566E5" w:rsidP="004566E5">
      <w:pPr>
        <w:pStyle w:val="a7"/>
      </w:pPr>
      <w:r w:rsidRPr="00187DAB">
        <w:tab/>
      </w:r>
      <w:r w:rsidRPr="00187DAB">
        <w:tab/>
      </w:r>
      <w:r w:rsidRPr="00187DAB">
        <w:tab/>
      </w:r>
      <w:r w:rsidRPr="00187DAB">
        <w:tab/>
      </w:r>
      <w:r w:rsidRPr="00187DAB">
        <w:tab/>
      </w:r>
      <w:r w:rsidRPr="0026662A">
        <w:rPr>
          <w:lang w:val="en-US"/>
        </w:rPr>
        <w:t>case</w:t>
      </w:r>
      <w:r w:rsidRPr="00187DAB">
        <w:t xml:space="preserve"> 5: // </w:t>
      </w:r>
      <w:r>
        <w:t>если</w:t>
      </w:r>
      <w:r w:rsidRPr="00187DAB">
        <w:t xml:space="preserve"> </w:t>
      </w:r>
      <w:r>
        <w:t>это</w:t>
      </w:r>
      <w:r w:rsidRPr="00187DAB">
        <w:t xml:space="preserve"> </w:t>
      </w:r>
      <w:r>
        <w:t>последний</w:t>
      </w:r>
      <w:r w:rsidRPr="00187DAB">
        <w:t xml:space="preserve"> </w:t>
      </w:r>
      <w:r>
        <w:t>пункт</w:t>
      </w:r>
    </w:p>
    <w:p w:rsidR="004566E5" w:rsidRPr="004566E5" w:rsidRDefault="004566E5" w:rsidP="004566E5">
      <w:pPr>
        <w:pStyle w:val="a7"/>
        <w:rPr>
          <w:lang w:val="en-US"/>
        </w:rPr>
      </w:pPr>
      <w:r w:rsidRPr="00187DAB">
        <w:tab/>
      </w:r>
      <w:r w:rsidRPr="00187DAB">
        <w:tab/>
      </w:r>
      <w:r w:rsidRPr="00187DAB">
        <w:tab/>
      </w:r>
      <w:r w:rsidRPr="00187DAB">
        <w:tab/>
      </w:r>
      <w:r w:rsidRPr="00187DAB">
        <w:tab/>
      </w:r>
      <w:r w:rsidRPr="00187DAB">
        <w:tab/>
      </w:r>
      <w:r w:rsidRPr="004566E5">
        <w:rPr>
          <w:lang w:val="en-US"/>
        </w:rPr>
        <w:t xml:space="preserve">cout &lt;&lt; "|"; 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 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witch (i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se 1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se 2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se 4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sets(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se 3:</w:t>
      </w:r>
    </w:p>
    <w:p w:rsidR="004566E5" w:rsidRPr="00187DAB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</w:t>
      </w:r>
      <w:r w:rsidRPr="00187DAB">
        <w:rPr>
          <w:lang w:val="en-US"/>
        </w:rPr>
        <w:t xml:space="preserve"> &lt;&lt; </w:t>
      </w:r>
      <w:r w:rsidRPr="004566E5">
        <w:rPr>
          <w:lang w:val="en-US"/>
        </w:rPr>
        <w:t>sets</w:t>
      </w:r>
      <w:r w:rsidRPr="00187DAB">
        <w:rPr>
          <w:lang w:val="en-US"/>
        </w:rPr>
        <w:t>(14);</w:t>
      </w:r>
    </w:p>
    <w:p w:rsidR="004566E5" w:rsidRPr="00187DAB" w:rsidRDefault="004566E5" w:rsidP="004566E5">
      <w:pPr>
        <w:pStyle w:val="a7"/>
        <w:rPr>
          <w:lang w:val="en-US"/>
        </w:rPr>
      </w:pPr>
      <w:r w:rsidRPr="00187DAB">
        <w:rPr>
          <w:lang w:val="en-US"/>
        </w:rPr>
        <w:tab/>
      </w:r>
      <w:r w:rsidRPr="00187DAB">
        <w:rPr>
          <w:lang w:val="en-US"/>
        </w:rPr>
        <w:tab/>
      </w:r>
      <w:r w:rsidRPr="00187DAB">
        <w:rPr>
          <w:lang w:val="en-US"/>
        </w:rPr>
        <w:tab/>
      </w:r>
      <w:r w:rsidRPr="00187DAB">
        <w:rPr>
          <w:lang w:val="en-US"/>
        </w:rPr>
        <w:tab/>
      </w:r>
      <w:r w:rsidRPr="00187DAB">
        <w:rPr>
          <w:lang w:val="en-US"/>
        </w:rPr>
        <w:tab/>
      </w:r>
      <w:r w:rsidRPr="00187DAB">
        <w:rPr>
          <w:lang w:val="en-US"/>
        </w:rPr>
        <w:tab/>
      </w:r>
      <w:r w:rsidRPr="004566E5">
        <w:rPr>
          <w:lang w:val="en-US"/>
        </w:rPr>
        <w:t>break</w:t>
      </w:r>
      <w:r w:rsidRPr="00187DAB">
        <w:rPr>
          <w:lang w:val="en-US"/>
        </w:rPr>
        <w:t>;</w:t>
      </w:r>
    </w:p>
    <w:p w:rsidR="004566E5" w:rsidRDefault="004566E5" w:rsidP="004566E5">
      <w:pPr>
        <w:pStyle w:val="a7"/>
      </w:pPr>
      <w:r w:rsidRPr="00187DAB">
        <w:rPr>
          <w:lang w:val="en-US"/>
        </w:rPr>
        <w:tab/>
      </w:r>
      <w:r w:rsidRPr="00187DAB">
        <w:rPr>
          <w:lang w:val="en-US"/>
        </w:rPr>
        <w:tab/>
      </w:r>
      <w:r w:rsidRPr="00187DAB">
        <w:rPr>
          <w:lang w:val="en-US"/>
        </w:rPr>
        <w:tab/>
      </w:r>
      <w:r w:rsidRPr="00187DAB">
        <w:rPr>
          <w:lang w:val="en-US"/>
        </w:rPr>
        <w:tab/>
      </w:r>
      <w:r w:rsidRPr="00187DAB">
        <w:rPr>
          <w:lang w:val="en-US"/>
        </w:rPr>
        <w:tab/>
      </w:r>
      <w:r>
        <w:t>case 5: // если это последний пункт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cout &lt;&lt; " |"; 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>break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  <w:r>
        <w:tab/>
        <w:t>}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}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SetColor(0, 15)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}</w:t>
      </w:r>
    </w:p>
    <w:p w:rsidR="004566E5" w:rsidRDefault="004566E5" w:rsidP="004566E5">
      <w:pPr>
        <w:pStyle w:val="a7"/>
      </w:pPr>
      <w:r>
        <w:tab/>
      </w:r>
      <w:r>
        <w:tab/>
        <w:t>} else {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cout &lt;&lt; "| Шифр задания      Код отдела      ФИО               Общее время      Время ЦП |";</w:t>
      </w:r>
    </w:p>
    <w:p w:rsidR="004566E5" w:rsidRDefault="004566E5" w:rsidP="004566E5">
      <w:pPr>
        <w:pStyle w:val="a7"/>
      </w:pPr>
      <w:r>
        <w:tab/>
      </w:r>
      <w:r>
        <w:tab/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  <w:t>cout &lt;&lt; " Процент процессорного времени |" &lt;&lt; endl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>cout &lt;&lt; "+———————————————————————————————————————————————————————————————————————————————+———————————————————————————————+" &lt;&lt; endl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for (i = count_num_pages; temp; temp = temp-&gt;next, i++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// </w:t>
      </w:r>
      <w:r>
        <w:t>достаём</w:t>
      </w:r>
      <w:r w:rsidRPr="004566E5">
        <w:rPr>
          <w:lang w:val="en-US"/>
        </w:rPr>
        <w:t xml:space="preserve"> </w:t>
      </w:r>
      <w:r>
        <w:t>первые</w:t>
      </w:r>
      <w:r w:rsidRPr="004566E5">
        <w:rPr>
          <w:lang w:val="en-US"/>
        </w:rPr>
        <w:t xml:space="preserve"> </w:t>
      </w:r>
      <w:r>
        <w:t>элементы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i % num_pages == 1 &amp;&amp; page !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irst_i = i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uf_el = temp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r (int j = 0; j &lt; num_pages; j++, temp = temp-&gt;prev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irst_buf_el = temp-&gt;prev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temp = buf_e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187DAB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if (i % num_pages != </w:t>
      </w:r>
      <w:r w:rsidRPr="00187DAB">
        <w:t>0) {</w:t>
      </w:r>
    </w:p>
    <w:p w:rsidR="004566E5" w:rsidRDefault="004566E5" w:rsidP="004566E5">
      <w:pPr>
        <w:pStyle w:val="a7"/>
      </w:pPr>
      <w:r w:rsidRPr="00187DAB">
        <w:tab/>
      </w:r>
      <w:r w:rsidRPr="00187DAB">
        <w:tab/>
      </w:r>
      <w:r w:rsidRPr="00187DAB">
        <w:tab/>
      </w:r>
      <w:r w:rsidRPr="00187DAB">
        <w:tab/>
      </w:r>
      <w:r>
        <w:t>np = 0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</w:r>
      <w:r>
        <w:tab/>
        <w:t>// разукрашивание выбранного элемента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if (i == active) {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SetColor(0, 1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num_del = stoi(temp-&gt;d.cipher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edit_ob = temp; // </w:t>
      </w:r>
      <w:r>
        <w:t>редактируемый</w:t>
      </w:r>
      <w:r w:rsidRPr="004566E5">
        <w:rPr>
          <w:lang w:val="en-US"/>
        </w:rPr>
        <w:t xml:space="preserve"> </w:t>
      </w:r>
      <w:r>
        <w:t>объект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rint_info(*temp, edit_el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rint_info(*temp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"+———————————————————————————————————————————————————————————————————————————————+———————————————————————————————+" &lt;&lt; endl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i % num_pages == 0 &amp;&amp; np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np =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"</w:t>
      </w:r>
      <w:r>
        <w:t>Сумма</w:t>
      </w:r>
      <w:r w:rsidRPr="004566E5">
        <w:rPr>
          <w:lang w:val="en-US"/>
        </w:rPr>
        <w:t xml:space="preserve"> </w:t>
      </w:r>
      <w:r>
        <w:t>общего</w:t>
      </w:r>
      <w:r w:rsidRPr="004566E5">
        <w:rPr>
          <w:lang w:val="en-US"/>
        </w:rPr>
        <w:t xml:space="preserve"> </w:t>
      </w:r>
      <w:r>
        <w:t>времени</w:t>
      </w:r>
      <w:r w:rsidRPr="004566E5">
        <w:rPr>
          <w:lang w:val="en-US"/>
        </w:rPr>
        <w:t>: " &lt;&lt; sum_all_time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"</w:t>
      </w:r>
      <w:r>
        <w:t>Сумма</w:t>
      </w:r>
      <w:r w:rsidRPr="004566E5">
        <w:rPr>
          <w:lang w:val="en-US"/>
        </w:rPr>
        <w:t xml:space="preserve"> </w:t>
      </w:r>
      <w:r>
        <w:t>времени</w:t>
      </w:r>
      <w:r w:rsidRPr="004566E5">
        <w:rPr>
          <w:lang w:val="en-US"/>
        </w:rPr>
        <w:t xml:space="preserve"> </w:t>
      </w:r>
      <w:r>
        <w:t>ЦП</w:t>
      </w:r>
      <w:r w:rsidRPr="004566E5">
        <w:rPr>
          <w:lang w:val="en-US"/>
        </w:rPr>
        <w:t>: " &lt;&lt; sum_time_cpu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"</w:t>
      </w:r>
      <w:r>
        <w:t>Средний</w:t>
      </w:r>
      <w:r w:rsidRPr="004566E5">
        <w:rPr>
          <w:lang w:val="en-US"/>
        </w:rPr>
        <w:t xml:space="preserve"> </w:t>
      </w:r>
      <w:r>
        <w:t>процент</w:t>
      </w:r>
      <w:r w:rsidRPr="004566E5">
        <w:rPr>
          <w:lang w:val="en-US"/>
        </w:rPr>
        <w:t xml:space="preserve"> </w:t>
      </w:r>
      <w:r>
        <w:t>времени</w:t>
      </w:r>
      <w:r w:rsidRPr="004566E5">
        <w:rPr>
          <w:lang w:val="en-US"/>
        </w:rPr>
        <w:t xml:space="preserve"> </w:t>
      </w:r>
      <w:r>
        <w:t>ЦП</w:t>
      </w:r>
      <w:r w:rsidRPr="004566E5">
        <w:rPr>
          <w:lang w:val="en-US"/>
        </w:rPr>
        <w:t>: " &lt;&lt; average_percent_time_cpu / total_el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"+———————————————————————————————————————————————————————————————————————————————+———————————————————————————————+" &lt;&lt; endl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setw(width / 2) &lt;&lt; "</w:t>
      </w:r>
      <w:r>
        <w:t>Страница</w:t>
      </w:r>
      <w:r w:rsidRPr="004566E5">
        <w:rPr>
          <w:lang w:val="en-US"/>
        </w:rPr>
        <w:t xml:space="preserve"> " &lt;&lt; page + 1 &lt;&lt; " </w:t>
      </w:r>
      <w:r>
        <w:t>из</w:t>
      </w:r>
      <w:r w:rsidRPr="004566E5">
        <w:rPr>
          <w:lang w:val="en-US"/>
        </w:rPr>
        <w:t xml:space="preserve"> " &lt;&lt; setprecision(0) &lt;&lt; total_pages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// +++++++++++++++++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// </w:t>
      </w:r>
      <w:r>
        <w:t>горячие</w:t>
      </w:r>
      <w:r w:rsidRPr="004566E5">
        <w:rPr>
          <w:lang w:val="en-US"/>
        </w:rPr>
        <w:t xml:space="preserve"> </w:t>
      </w:r>
      <w:r>
        <w:t>клавиши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gotoxy(0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7, 4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show_hotkey == 0)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cout &lt;&lt; "    Горячие клавиши (H)    " &lt;&lt; endl;</w:t>
      </w:r>
    </w:p>
    <w:p w:rsidR="004566E5" w:rsidRDefault="004566E5" w:rsidP="004566E5">
      <w:pPr>
        <w:pStyle w:val="a7"/>
      </w:pPr>
      <w:r>
        <w:tab/>
      </w:r>
      <w:r>
        <w:tab/>
        <w:t>}</w:t>
      </w:r>
    </w:p>
    <w:p w:rsidR="004566E5" w:rsidRDefault="004566E5" w:rsidP="004566E5">
      <w:pPr>
        <w:pStyle w:val="a7"/>
      </w:pPr>
      <w:r>
        <w:tab/>
      </w:r>
      <w:r>
        <w:tab/>
        <w:t>else {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cout &lt;&lt; "         ГОРЯЧИЕ КЛАВИШИ         закрыть(H)" &lt;&lt; endl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cout &lt;&lt; " del - удалить файл                        " &lt;&lt; endl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cout &lt;&lt; " enter - редактировать поле                " &lt;&lt; endl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cout &lt;&lt; " s - сортировка                            " &lt;&lt; endl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cout &lt;&lt; " n - изменить кол-во элементов на странице " &lt;&lt; endl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cout &lt;&lt; " esc - выйти в меню                        " &lt;&lt; endl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int height_el_num_pages = 0; // </w:t>
      </w:r>
      <w:r>
        <w:t>высота</w:t>
      </w:r>
      <w:r w:rsidRPr="004566E5">
        <w:rPr>
          <w:lang w:val="en-US"/>
        </w:rPr>
        <w:t xml:space="preserve"> </w:t>
      </w:r>
      <w:r>
        <w:t>элементов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(page + 1 != total_pages)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height_el_num_pages = i - count_num_pages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height_el_num_pages = i - count_num_pages -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edit_el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gotoxy(0, 14 + height_el_num_pages + (height_el_num_pages + 1)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return beg; // если редактируется какой-нибудь элемент, то выходим из ф-ии чтобы не было рекурсии</w:t>
      </w:r>
    </w:p>
    <w:p w:rsidR="004566E5" w:rsidRDefault="004566E5" w:rsidP="004566E5">
      <w:pPr>
        <w:pStyle w:val="a7"/>
      </w:pPr>
      <w:r>
        <w:tab/>
      </w:r>
      <w:r>
        <w:tab/>
        <w:t>} else {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show_cursor(FALSE);</w:t>
      </w:r>
    </w:p>
    <w:p w:rsidR="004566E5" w:rsidRDefault="004566E5" w:rsidP="004566E5">
      <w:pPr>
        <w:pStyle w:val="a7"/>
      </w:pPr>
      <w:r>
        <w:tab/>
      </w:r>
      <w:r>
        <w:tab/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  <w:t>// считывание клавиш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>buf = _getwch(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witch (buf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up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show_hotkey =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hotkey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== 0 || active == -1 || total_el == 1) 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&gt; 1) active--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% num_pages == 0 || page == total_pages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age--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uf_el = first_buf_e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ount_num_pages = first_i - num_pages; // </w:t>
      </w:r>
      <w:r>
        <w:t>формируем</w:t>
      </w:r>
      <w:r w:rsidRPr="004566E5">
        <w:rPr>
          <w:lang w:val="en-US"/>
        </w:rPr>
        <w:t xml:space="preserve"> i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down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show_hotkey =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hotkey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== -1 || total_el == 1) 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!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% (num_pages) == 0) {</w:t>
      </w:r>
    </w:p>
    <w:p w:rsidR="004566E5" w:rsidRPr="0026662A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7F52FC">
        <w:rPr>
          <w:lang w:val="en-US"/>
        </w:rPr>
        <w:t>if</w:t>
      </w:r>
      <w:r w:rsidRPr="0026662A">
        <w:t xml:space="preserve"> (</w:t>
      </w:r>
      <w:r w:rsidRPr="007F52FC">
        <w:rPr>
          <w:lang w:val="en-US"/>
        </w:rPr>
        <w:t>i</w:t>
      </w:r>
      <w:r w:rsidRPr="0026662A">
        <w:t xml:space="preserve"> == </w:t>
      </w:r>
      <w:r w:rsidRPr="007F52FC">
        <w:rPr>
          <w:lang w:val="en-US"/>
        </w:rPr>
        <w:t>total</w:t>
      </w:r>
      <w:r w:rsidRPr="0026662A">
        <w:t>_</w:t>
      </w:r>
      <w:r w:rsidRPr="007F52FC">
        <w:rPr>
          <w:lang w:val="en-US"/>
        </w:rPr>
        <w:t>el</w:t>
      </w:r>
      <w:r w:rsidRPr="0026662A">
        <w:t xml:space="preserve">) { // </w:t>
      </w:r>
      <w:r>
        <w:t>если</w:t>
      </w:r>
      <w:r w:rsidRPr="0026662A">
        <w:t xml:space="preserve"> </w:t>
      </w:r>
      <w:r>
        <w:t>это</w:t>
      </w:r>
      <w:r w:rsidRPr="0026662A">
        <w:t xml:space="preserve"> </w:t>
      </w:r>
      <w:r>
        <w:t>самый</w:t>
      </w:r>
      <w:r w:rsidRPr="0026662A">
        <w:t xml:space="preserve"> </w:t>
      </w:r>
      <w:r>
        <w:t>последний</w:t>
      </w:r>
      <w:r w:rsidRPr="0026662A">
        <w:t xml:space="preserve"> </w:t>
      </w:r>
      <w:r>
        <w:t>элемент</w:t>
      </w:r>
    </w:p>
    <w:p w:rsidR="004566E5" w:rsidRPr="004566E5" w:rsidRDefault="004566E5" w:rsidP="004566E5">
      <w:pPr>
        <w:pStyle w:val="a7"/>
        <w:rPr>
          <w:lang w:val="en-US"/>
        </w:rPr>
      </w:pPr>
      <w:r w:rsidRPr="0026662A">
        <w:tab/>
      </w:r>
      <w:r w:rsidRPr="0026662A">
        <w:tab/>
      </w:r>
      <w:r w:rsidRPr="0026662A">
        <w:tab/>
      </w:r>
      <w:r w:rsidRPr="0026662A">
        <w:tab/>
      </w:r>
      <w:r w:rsidRPr="0026662A">
        <w:tab/>
      </w:r>
      <w:r w:rsidRPr="0026662A">
        <w:tab/>
      </w:r>
      <w:r w:rsidRPr="004566E5">
        <w:rPr>
          <w:lang w:val="en-US"/>
        </w:rPr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age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uf_el = temp-&gt;nex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ount_num_pages = i + 1; // </w:t>
      </w:r>
      <w:r>
        <w:t>формируем</w:t>
      </w:r>
      <w:r w:rsidRPr="004566E5">
        <w:rPr>
          <w:lang w:val="en-US"/>
        </w:rPr>
        <w:t xml:space="preserve"> i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&lt; total_el) active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page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% (num_pages + 1) == 0 &amp;&amp; temp !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age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uf_el = temp-&gt;nex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right_btn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if (show_hotkey == 1) break; // </w:t>
      </w:r>
      <w:r>
        <w:t>если</w:t>
      </w:r>
      <w:r w:rsidRPr="004566E5">
        <w:rPr>
          <w:lang w:val="en-US"/>
        </w:rPr>
        <w:t xml:space="preserve"> </w:t>
      </w:r>
      <w:r>
        <w:t>включен</w:t>
      </w:r>
      <w:r w:rsidRPr="004566E5">
        <w:rPr>
          <w:lang w:val="en-US"/>
        </w:rPr>
        <w:t xml:space="preserve"> </w:t>
      </w:r>
      <w:r>
        <w:t>блок</w:t>
      </w:r>
      <w:r w:rsidRPr="004566E5">
        <w:rPr>
          <w:lang w:val="en-US"/>
        </w:rPr>
        <w:t xml:space="preserve"> </w:t>
      </w:r>
      <w:r>
        <w:t>горячих</w:t>
      </w:r>
      <w:r w:rsidRPr="004566E5">
        <w:rPr>
          <w:lang w:val="en-US"/>
        </w:rPr>
        <w:t xml:space="preserve"> </w:t>
      </w:r>
      <w:r>
        <w:t>клавиш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== -1 || total_el == 1) 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i + 1 &lt;= total_el &amp;&amp; active !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uf_el = temp-&gt;nex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nt_num_pages += num_pages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ctive = i +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age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% num_pages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sort_field &lt; 5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ort_field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left_btn: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if (show_hotkey == 1) break; // если включен блок горячих клавиш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 w:rsidRPr="004566E5">
        <w:rPr>
          <w:lang w:val="en-US"/>
        </w:rPr>
        <w:t>if (active == -1 || total_el == 1) 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sort_field &gt;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ort_field--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- num_pages &gt;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uf_el = first_buf_e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nt_num_pages -= num_pages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ctive = first_i - num_pages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age--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del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show_hotkey =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hotkey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MessageBox(0, L"</w:t>
      </w:r>
      <w:r>
        <w:t>Вы</w:t>
      </w:r>
      <w:r w:rsidRPr="004566E5">
        <w:rPr>
          <w:lang w:val="en-US"/>
        </w:rPr>
        <w:t xml:space="preserve"> </w:t>
      </w:r>
      <w:r>
        <w:t>уверены</w:t>
      </w:r>
      <w:r w:rsidRPr="004566E5">
        <w:rPr>
          <w:lang w:val="en-US"/>
        </w:rPr>
        <w:t xml:space="preserve">, </w:t>
      </w:r>
      <w:r>
        <w:t>что</w:t>
      </w:r>
      <w:r w:rsidRPr="004566E5">
        <w:rPr>
          <w:lang w:val="en-US"/>
        </w:rPr>
        <w:t xml:space="preserve"> </w:t>
      </w:r>
      <w:r>
        <w:t>хотите</w:t>
      </w:r>
      <w:r w:rsidRPr="004566E5">
        <w:rPr>
          <w:lang w:val="en-US"/>
        </w:rPr>
        <w:t xml:space="preserve"> </w:t>
      </w:r>
      <w:r>
        <w:t>удалить</w:t>
      </w:r>
      <w:r w:rsidRPr="004566E5">
        <w:rPr>
          <w:lang w:val="en-US"/>
        </w:rPr>
        <w:t>?", L"</w:t>
      </w:r>
      <w:r>
        <w:t>Удаление</w:t>
      </w:r>
      <w:r w:rsidRPr="004566E5">
        <w:rPr>
          <w:lang w:val="en-US"/>
        </w:rPr>
        <w:t>", MB_ICONQUESTION | MB_YESNO | MB_SETFOREGROUND) == 6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eg = delete_el(beg, num_del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!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ctive--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total_el--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% num_pages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uf_el = first_buf_e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nt_num_pages -= num_pages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age--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 else if (active &lt; num_pages) buf_el = beg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// пересчитываем сумму общего времени и сумму времени ЦП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sum_all_time = sum_time_cpu = average_percent_time_cpu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r (temp = beg; temp; temp = temp-&gt;next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um_all_time += stoi(temp-&gt;d.all_tim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um_time_cpu += stoi(temp-&gt;d.time_cpu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verage_percent_time_cpu += percent_time_cpu(stof(temp-&gt;d.all_time), stof(temp-&gt;d.time_cpu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esc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show_hotkey =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hotkey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== 0 || active == -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ctive = remember_activ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 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beg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enter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if (show_hotkey == 1) break; // </w:t>
      </w:r>
      <w:r>
        <w:t>если</w:t>
      </w:r>
      <w:r w:rsidRPr="004566E5">
        <w:rPr>
          <w:lang w:val="en-US"/>
        </w:rPr>
        <w:t xml:space="preserve"> </w:t>
      </w:r>
      <w:r>
        <w:t>включен</w:t>
      </w:r>
      <w:r w:rsidRPr="004566E5">
        <w:rPr>
          <w:lang w:val="en-US"/>
        </w:rPr>
        <w:t xml:space="preserve"> </w:t>
      </w:r>
      <w:r>
        <w:t>блок</w:t>
      </w:r>
      <w:r w:rsidRPr="004566E5">
        <w:rPr>
          <w:lang w:val="en-US"/>
        </w:rPr>
        <w:t xml:space="preserve"> </w:t>
      </w:r>
      <w:r>
        <w:t>горячих</w:t>
      </w:r>
      <w:r w:rsidRPr="004566E5">
        <w:rPr>
          <w:lang w:val="en-US"/>
        </w:rPr>
        <w:t xml:space="preserve"> </w:t>
      </w:r>
      <w:r>
        <w:t>клавиш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if (active == -1) { // изменение кол-ва элементов на одной странице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show_cursor(TRU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do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tring str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int fl = 0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  <w:r>
        <w:tab/>
        <w:t>// установка курсора в правильное место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gotoxy(34, 2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sets(5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gotoxy(35, 2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// ===========================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tr = to_string(num_pages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cin &gt;&gt; str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  <w:r>
        <w:tab/>
        <w:t>// проверки на ошибки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  <w:r>
        <w:tab/>
        <w:t>try {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>if ( !(str[0] &gt;= '0' &amp;&amp; str[0] &lt;= '9') ) { // если это символ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throw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 else if (stoi(str) &gt;= 2 &amp;&amp; stoi(str) &lt;= 1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num_pages = stoi(str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} else throw 2; // если число не попало в диапозон от 2 до 10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tch (int ex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ex =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Нельзя</w:t>
      </w:r>
      <w:r w:rsidRPr="004566E5">
        <w:rPr>
          <w:lang w:val="en-US"/>
        </w:rPr>
        <w:t xml:space="preserve"> </w:t>
      </w:r>
      <w:r>
        <w:t>вводить</w:t>
      </w:r>
      <w:r w:rsidRPr="004566E5">
        <w:rPr>
          <w:lang w:val="en-US"/>
        </w:rPr>
        <w:t xml:space="preserve"> </w:t>
      </w:r>
      <w:r>
        <w:t>символы</w:t>
      </w:r>
      <w:r w:rsidRPr="004566E5">
        <w:rPr>
          <w:lang w:val="en-US"/>
        </w:rPr>
        <w:t>!", L"</w:t>
      </w:r>
      <w:r>
        <w:t>Предупреждение</w:t>
      </w:r>
      <w:r w:rsidRPr="004566E5">
        <w:rPr>
          <w:lang w:val="en-US"/>
        </w:rPr>
        <w:t>", MB_ICONWARNING | MB_SETFOREGROUN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 else if (ex == 2) {</w:t>
      </w:r>
    </w:p>
    <w:p w:rsidR="004566E5" w:rsidRPr="00187DAB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MessageBox</w:t>
      </w:r>
      <w:r w:rsidRPr="00187DAB">
        <w:rPr>
          <w:lang w:val="en-US"/>
        </w:rPr>
        <w:t xml:space="preserve">(0, </w:t>
      </w:r>
      <w:r w:rsidRPr="004566E5">
        <w:rPr>
          <w:lang w:val="en-US"/>
        </w:rPr>
        <w:t>L</w:t>
      </w:r>
      <w:r w:rsidRPr="00187DAB">
        <w:rPr>
          <w:lang w:val="en-US"/>
        </w:rPr>
        <w:t>"</w:t>
      </w:r>
      <w:r>
        <w:t>Значение</w:t>
      </w:r>
      <w:r w:rsidRPr="00187DAB">
        <w:rPr>
          <w:lang w:val="en-US"/>
        </w:rPr>
        <w:t xml:space="preserve"> </w:t>
      </w:r>
      <w:r>
        <w:t>должно</w:t>
      </w:r>
      <w:r w:rsidRPr="00187DAB">
        <w:rPr>
          <w:lang w:val="en-US"/>
        </w:rPr>
        <w:t xml:space="preserve"> </w:t>
      </w:r>
      <w:r>
        <w:t>быть</w:t>
      </w:r>
      <w:r w:rsidRPr="00187DAB">
        <w:rPr>
          <w:lang w:val="en-US"/>
        </w:rPr>
        <w:t xml:space="preserve"> </w:t>
      </w:r>
      <w:r>
        <w:t>в</w:t>
      </w:r>
      <w:r w:rsidRPr="00187DAB">
        <w:rPr>
          <w:lang w:val="en-US"/>
        </w:rPr>
        <w:t xml:space="preserve"> </w:t>
      </w:r>
      <w:r>
        <w:t>диапозоне</w:t>
      </w:r>
      <w:r w:rsidRPr="00187DAB">
        <w:rPr>
          <w:lang w:val="en-US"/>
        </w:rPr>
        <w:t xml:space="preserve"> </w:t>
      </w:r>
      <w:r>
        <w:t>от</w:t>
      </w:r>
      <w:r w:rsidRPr="00187DAB">
        <w:rPr>
          <w:lang w:val="en-US"/>
        </w:rPr>
        <w:t xml:space="preserve"> 2 </w:t>
      </w:r>
      <w:r>
        <w:t>до</w:t>
      </w:r>
      <w:r w:rsidRPr="00187DAB">
        <w:rPr>
          <w:lang w:val="en-US"/>
        </w:rPr>
        <w:t xml:space="preserve"> 10!", </w:t>
      </w:r>
      <w:r w:rsidRPr="004566E5">
        <w:rPr>
          <w:lang w:val="en-US"/>
        </w:rPr>
        <w:t>L</w:t>
      </w:r>
      <w:r w:rsidRPr="00187DAB">
        <w:rPr>
          <w:lang w:val="en-US"/>
        </w:rPr>
        <w:t>"</w:t>
      </w:r>
      <w:r>
        <w:t>Предупреждение</w:t>
      </w:r>
      <w:r w:rsidRPr="00187DAB">
        <w:rPr>
          <w:lang w:val="en-US"/>
        </w:rPr>
        <w:t xml:space="preserve">", </w:t>
      </w:r>
      <w:r w:rsidRPr="004566E5">
        <w:rPr>
          <w:lang w:val="en-US"/>
        </w:rPr>
        <w:t>MB</w:t>
      </w:r>
      <w:r w:rsidRPr="00187DAB">
        <w:rPr>
          <w:lang w:val="en-US"/>
        </w:rPr>
        <w:t>_</w:t>
      </w:r>
      <w:r w:rsidRPr="004566E5">
        <w:rPr>
          <w:lang w:val="en-US"/>
        </w:rPr>
        <w:t>ICONWARNING</w:t>
      </w:r>
      <w:r w:rsidRPr="00187DAB">
        <w:rPr>
          <w:lang w:val="en-US"/>
        </w:rPr>
        <w:t xml:space="preserve"> | </w:t>
      </w:r>
      <w:r w:rsidRPr="004566E5">
        <w:rPr>
          <w:lang w:val="en-US"/>
        </w:rPr>
        <w:t>MB</w:t>
      </w:r>
      <w:r w:rsidRPr="00187DAB">
        <w:rPr>
          <w:lang w:val="en-US"/>
        </w:rPr>
        <w:t>_</w:t>
      </w:r>
      <w:r w:rsidRPr="004566E5">
        <w:rPr>
          <w:lang w:val="en-US"/>
        </w:rPr>
        <w:t>SETFOREGROUND</w:t>
      </w:r>
      <w:r w:rsidRPr="00187DAB">
        <w:rPr>
          <w:lang w:val="en-US"/>
        </w:rPr>
        <w:t>);</w:t>
      </w:r>
    </w:p>
    <w:p w:rsidR="004566E5" w:rsidRDefault="004566E5" w:rsidP="004566E5">
      <w:pPr>
        <w:pStyle w:val="a7"/>
      </w:pPr>
      <w:r w:rsidRPr="00187DAB">
        <w:rPr>
          <w:lang w:val="en-US"/>
        </w:rPr>
        <w:tab/>
      </w:r>
      <w:r w:rsidRPr="00187DAB">
        <w:rPr>
          <w:lang w:val="en-US"/>
        </w:rPr>
        <w:tab/>
      </w:r>
      <w:r w:rsidRPr="00187DAB">
        <w:rPr>
          <w:lang w:val="en-US"/>
        </w:rPr>
        <w:tab/>
      </w:r>
      <w:r w:rsidRPr="00187DAB">
        <w:rPr>
          <w:lang w:val="en-US"/>
        </w:rPr>
        <w:tab/>
      </w:r>
      <w:r w:rsidRPr="00187DAB">
        <w:rPr>
          <w:lang w:val="en-US"/>
        </w:rPr>
        <w:tab/>
      </w:r>
      <w:r w:rsidRPr="00187DAB">
        <w:rPr>
          <w:lang w:val="en-US"/>
        </w:rPr>
        <w:tab/>
      </w:r>
      <w:r>
        <w:t>}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  <w:r>
        <w:tab/>
        <w:t>}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} while (1)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// делаем активным первый элемент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i = 1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first_i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nt_num_pages =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page = 0; 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temp = buf_el = first_buf_el = beg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ctive =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cursor(FALS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ort(beg, sort_field, direction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direction == 0) direction = sort_field; else direction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edit(end, beg, buf_el, active, edit_ob, count_num_pages, page, height_el_num_pages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ase 115: // </w:t>
      </w:r>
      <w:r>
        <w:t>символ</w:t>
      </w:r>
      <w:r w:rsidRPr="004566E5">
        <w:rPr>
          <w:lang w:val="en-US"/>
        </w:rPr>
        <w:t xml:space="preserve"> s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ase 1099: // </w:t>
      </w:r>
      <w:r>
        <w:t>символ</w:t>
      </w:r>
      <w:r w:rsidRPr="004566E5">
        <w:rPr>
          <w:lang w:val="en-US"/>
        </w:rPr>
        <w:t xml:space="preserve"> </w:t>
      </w:r>
      <w:r>
        <w:t>ы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== -1) 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if (show_hotkey == 1) { 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show_hotkey = 0; 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ctive = remember_activ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 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member_active = activ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ctive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ase 110: // </w:t>
      </w:r>
      <w:r>
        <w:t>символ</w:t>
      </w:r>
      <w:r w:rsidRPr="004566E5">
        <w:rPr>
          <w:lang w:val="en-US"/>
        </w:rPr>
        <w:t xml:space="preserve"> n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ase 1090: // </w:t>
      </w:r>
      <w:r>
        <w:t>символ</w:t>
      </w:r>
      <w:r w:rsidRPr="004566E5">
        <w:rPr>
          <w:lang w:val="en-US"/>
        </w:rPr>
        <w:t xml:space="preserve"> </w:t>
      </w:r>
      <w:r>
        <w:t>т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show_hotkey =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hotkey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== -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ctive = remember_activ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member_active = activ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ctive = -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ase 104: // </w:t>
      </w:r>
      <w:r>
        <w:t>символ</w:t>
      </w:r>
      <w:r w:rsidRPr="004566E5">
        <w:rPr>
          <w:lang w:val="en-US"/>
        </w:rPr>
        <w:t xml:space="preserve"> h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ase 1088: // </w:t>
      </w:r>
      <w:r>
        <w:t>символ</w:t>
      </w:r>
      <w:r w:rsidRPr="004566E5">
        <w:rPr>
          <w:lang w:val="en-US"/>
        </w:rPr>
        <w:t xml:space="preserve"> </w:t>
      </w:r>
      <w:r>
        <w:t>р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show_hotkey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hotkey =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 else  show_hotkey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 while (1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РЕДАКТИРОВАНИЕ</w:t>
      </w:r>
      <w:r w:rsidRPr="004566E5">
        <w:rPr>
          <w:lang w:val="en-US"/>
        </w:rPr>
        <w:t xml:space="preserve"> </w:t>
      </w:r>
      <w:r>
        <w:t>ЭЛЕМЕНТА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edit(time_task* end, time_task* real_beg ,time_task * beg, int active, time_task * _edit_ob, int edit_count_num_pages, int edit_page, int edit_i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nt edit_el =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tring remember_field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do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print(end, real_beg, beg, active, edit_el, edit_count_num_pages, edit_page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witch (_getwch()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right_btn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edit_el &gt;= 1 &amp;&amp; edit_el &lt; 5) print(end, real_beg, beg, active, ++edit_el, edit_count_num_pages, edit_pag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left_btn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edit_el &lt;= 5 &amp;&amp; edit_el &gt; 1) print(end, real_beg, beg, active, --edit_el, edit_count_num_pages, edit_pag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esc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enter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witch (edit_el)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case 1: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cout &lt;&lt; "\nВведите новый шифр задания (8 символов):" &lt;&lt; endl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remember_field = _edit_ob-&gt;d.cipher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_edit_ob-&gt;d.cipher = check_num(_edit_ob-&gt;d.cipher, 0, 17 + edit_i * 2, 8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_edit_ob-&gt;d.cipher == "-1"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_edit_ob-&gt;d.cipher = remember_fiel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} 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se 2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"\n</w:t>
      </w:r>
      <w:r>
        <w:t>Введите</w:t>
      </w:r>
      <w:r w:rsidRPr="004566E5">
        <w:rPr>
          <w:lang w:val="en-US"/>
        </w:rPr>
        <w:t xml:space="preserve"> </w:t>
      </w:r>
      <w:r>
        <w:t>новый</w:t>
      </w:r>
      <w:r w:rsidRPr="004566E5">
        <w:rPr>
          <w:lang w:val="en-US"/>
        </w:rPr>
        <w:t xml:space="preserve"> </w:t>
      </w:r>
      <w:r>
        <w:t>код</w:t>
      </w:r>
      <w:r w:rsidRPr="004566E5">
        <w:rPr>
          <w:lang w:val="en-US"/>
        </w:rPr>
        <w:t xml:space="preserve"> </w:t>
      </w:r>
      <w:r>
        <w:t>отдела</w:t>
      </w:r>
      <w:r w:rsidRPr="004566E5">
        <w:rPr>
          <w:lang w:val="en-US"/>
        </w:rPr>
        <w:t xml:space="preserve"> (3 </w:t>
      </w:r>
      <w:r>
        <w:t>символа</w:t>
      </w:r>
      <w:r w:rsidRPr="004566E5">
        <w:rPr>
          <w:lang w:val="en-US"/>
        </w:rPr>
        <w:t>):"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member_field = _edit_ob-&gt;d.department_cod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_edit_ob-&gt;d.department_code = check_num(_edit_ob-&gt;d.department_code, 0, 17 + edit_i * 2, 3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_edit_ob-&gt;d.department_code == "-1"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_edit_ob-&gt;d.department_code = remember_fiel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se 3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"\n</w:t>
      </w:r>
      <w:r>
        <w:t>Введите</w:t>
      </w:r>
      <w:r w:rsidRPr="004566E5">
        <w:rPr>
          <w:lang w:val="en-US"/>
        </w:rPr>
        <w:t xml:space="preserve"> </w:t>
      </w:r>
      <w:r>
        <w:t>ФИО</w:t>
      </w:r>
      <w:r w:rsidRPr="004566E5">
        <w:rPr>
          <w:lang w:val="en-US"/>
        </w:rPr>
        <w:t xml:space="preserve"> (15 </w:t>
      </w:r>
      <w:r>
        <w:t>символов</w:t>
      </w:r>
      <w:r w:rsidRPr="004566E5">
        <w:rPr>
          <w:lang w:val="en-US"/>
        </w:rPr>
        <w:t>):"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member_field = _edit_ob-&gt;d.fio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_edit_ob-&gt;d.fio = check_num(_edit_ob-&gt;d.fio, 0, 17 + edit_i * 2, 15, 1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_edit_ob-&gt;d.fio == "-1"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_edit_ob-&gt;d.fio = remember_field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break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}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break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case 4: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cout &lt;&lt; "\nВведите новое общее время (5 символов):" &lt;&lt; endl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do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member_field = _edit_ob-&gt;d.all_tim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_edit_ob-&gt;d.all_time = check_num(_edit_ob-&gt;d.all_time, 0, 17 + edit_i * 2, 5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_edit_ob-&gt;d.all_time == "-1"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_edit_ob-&gt;d.all_time = remember_fiel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stoi(_edit_ob-&gt;d.all_time) &lt; stoi(_edit_ob-&gt;d.time_cpu))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MessageBox(0, L"Общее время должно быть больше времени центрального процессора!", L"Ошибка", MB_ICONWARNING | MB_SETFOREGROUND)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clearRow(16 + edit_i * 2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gotoxy(0, 17 + edit_i * 2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 else 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 while (1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se 5: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cout &lt;&lt; "\nВведите новое время ЦП (5 символов):" &lt;&lt; endl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do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member_field = _edit_ob-&gt;d.time_cpu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_edit_ob-&gt;d.time_cpu = check_num(_edit_ob-&gt;d.time_cpu, 0, 17 + edit_i * 2, 5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_edit_ob-&gt;d.time_cpu == "-1"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_edit_ob-&gt;d.time_cpu = remember_fiel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stoi(_edit_ob-&gt;d.all_time) &lt; stoi(_edit_ob-&gt;d.time_cpu))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MessageBox(0, L"Общее время должно быть больше времени центрального процессора!", L"Ошибка", MB_ICONWARNING | MB_SETFOREGROUND)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clearRow(16 + edit_i * 2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gotoxy(0, 17 + edit_i * 2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} else break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} while (1)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break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</w:r>
      <w:r>
        <w:tab/>
        <w:t>// пересчитываем сумму общего времени и сумму времени ЦП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 w:rsidRPr="004566E5">
        <w:rPr>
          <w:lang w:val="en-US"/>
        </w:rPr>
        <w:t>sum_all_time = sum_time_cpu = average_percent_time_cpu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r (time_task* temp = real_beg; temp; temp = temp-&gt;next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um_all_time += stoi(temp-&gt;d.all_tim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um_time_cpu += stoi(temp-&gt;d.time_cpu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verage_percent_time_cpu += percent_time_cpu(stof(temp-&gt;d.all_time), stof(temp-&gt;d.time_cpu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rint(end, real_beg, beg, active, edit_el, edit_count_num_pages, edit_pag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 while (1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УДАЛЕНИЕ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time_task* delete_el(time_task * beg, int num_del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* temp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* buf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!beg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Список</w:t>
      </w:r>
      <w:r w:rsidRPr="004566E5">
        <w:rPr>
          <w:lang w:val="en-US"/>
        </w:rPr>
        <w:t xml:space="preserve"> </w:t>
      </w:r>
      <w:r>
        <w:t>пуст</w:t>
      </w:r>
      <w:r w:rsidRPr="004566E5">
        <w:rPr>
          <w:lang w:val="en-US"/>
        </w:rPr>
        <w:t>", L"</w:t>
      </w:r>
      <w:r>
        <w:t>Уведомление</w:t>
      </w:r>
      <w:r w:rsidRPr="004566E5">
        <w:rPr>
          <w:lang w:val="en-US"/>
        </w:rPr>
        <w:t>", MB_ICONINFORMATION | MB_SETFOREGROUND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return 0;</w:t>
      </w:r>
    </w:p>
    <w:p w:rsidR="004566E5" w:rsidRDefault="004566E5" w:rsidP="004566E5">
      <w:pPr>
        <w:pStyle w:val="a7"/>
      </w:pPr>
      <w:r>
        <w:tab/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  <w:t>temp = beg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  <w:t>// если один элемент в списке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if (beg-&gt;next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delete temp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return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while (temp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if (num_del == stoi(temp-&gt;d.cipher)) { // </w:t>
      </w:r>
      <w:r>
        <w:t>если</w:t>
      </w:r>
      <w:r w:rsidRPr="004566E5">
        <w:rPr>
          <w:lang w:val="en-US"/>
        </w:rPr>
        <w:t xml:space="preserve"> </w:t>
      </w:r>
      <w:r>
        <w:t>введённый</w:t>
      </w:r>
      <w:r w:rsidRPr="004566E5">
        <w:rPr>
          <w:lang w:val="en-US"/>
        </w:rPr>
        <w:t xml:space="preserve"> </w:t>
      </w:r>
      <w:r>
        <w:t>номер</w:t>
      </w:r>
      <w:r w:rsidRPr="004566E5">
        <w:rPr>
          <w:lang w:val="en-US"/>
        </w:rPr>
        <w:t xml:space="preserve"> </w:t>
      </w:r>
      <w:r>
        <w:t>совпал</w:t>
      </w:r>
      <w:r w:rsidRPr="004566E5">
        <w:rPr>
          <w:lang w:val="en-US"/>
        </w:rPr>
        <w:t xml:space="preserve"> </w:t>
      </w:r>
      <w:r>
        <w:t>с</w:t>
      </w:r>
      <w:r w:rsidRPr="004566E5">
        <w:rPr>
          <w:lang w:val="en-US"/>
        </w:rPr>
        <w:t xml:space="preserve"> </w:t>
      </w:r>
      <w:r>
        <w:t>шифром</w:t>
      </w:r>
      <w:r w:rsidRPr="004566E5">
        <w:rPr>
          <w:lang w:val="en-US"/>
        </w:rPr>
        <w:t xml:space="preserve"> </w:t>
      </w:r>
      <w:r>
        <w:t>задания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buf = temp-&gt;next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</w:r>
      <w:r>
        <w:tab/>
        <w:t>// если удаляется второй элемент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 w:rsidRPr="004566E5">
        <w:rPr>
          <w:lang w:val="en-US"/>
        </w:rPr>
        <w:t>if (temp-&gt;prev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uf-&gt;prev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delete temp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buf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187DAB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</w:t>
      </w:r>
      <w:r w:rsidRPr="00187DAB">
        <w:rPr>
          <w:lang w:val="en-US"/>
        </w:rPr>
        <w:t xml:space="preserve"> (</w:t>
      </w:r>
      <w:r w:rsidRPr="004566E5">
        <w:rPr>
          <w:lang w:val="en-US"/>
        </w:rPr>
        <w:t>buf</w:t>
      </w:r>
      <w:r w:rsidRPr="00187DAB">
        <w:rPr>
          <w:lang w:val="en-US"/>
        </w:rPr>
        <w:t xml:space="preserve"> != 0) </w:t>
      </w:r>
      <w:r w:rsidRPr="004566E5">
        <w:rPr>
          <w:lang w:val="en-US"/>
        </w:rPr>
        <w:t>buf</w:t>
      </w:r>
      <w:r w:rsidRPr="00187DAB">
        <w:rPr>
          <w:lang w:val="en-US"/>
        </w:rPr>
        <w:t>-&gt;</w:t>
      </w:r>
      <w:r w:rsidRPr="004566E5">
        <w:rPr>
          <w:lang w:val="en-US"/>
        </w:rPr>
        <w:t>prev</w:t>
      </w:r>
      <w:r w:rsidRPr="00187DAB">
        <w:rPr>
          <w:lang w:val="en-US"/>
        </w:rPr>
        <w:t xml:space="preserve"> = </w:t>
      </w:r>
      <w:r w:rsidRPr="004566E5">
        <w:rPr>
          <w:lang w:val="en-US"/>
        </w:rPr>
        <w:t>temp</w:t>
      </w:r>
      <w:r w:rsidRPr="00187DAB">
        <w:rPr>
          <w:lang w:val="en-US"/>
        </w:rPr>
        <w:t>-&gt;</w:t>
      </w:r>
      <w:r w:rsidRPr="004566E5">
        <w:rPr>
          <w:lang w:val="en-US"/>
        </w:rPr>
        <w:t>prev</w:t>
      </w:r>
      <w:r w:rsidRPr="00187DAB">
        <w:rPr>
          <w:lang w:val="en-US"/>
        </w:rPr>
        <w:t xml:space="preserve">; // </w:t>
      </w:r>
      <w:r>
        <w:t>если</w:t>
      </w:r>
      <w:r w:rsidRPr="00187DAB">
        <w:rPr>
          <w:lang w:val="en-US"/>
        </w:rPr>
        <w:t xml:space="preserve"> </w:t>
      </w:r>
      <w:r>
        <w:t>следующий</w:t>
      </w:r>
      <w:r w:rsidRPr="00187DAB">
        <w:rPr>
          <w:lang w:val="en-US"/>
        </w:rPr>
        <w:t xml:space="preserve"> </w:t>
      </w:r>
      <w:r>
        <w:t>элемент</w:t>
      </w:r>
      <w:r w:rsidRPr="00187DAB">
        <w:rPr>
          <w:lang w:val="en-US"/>
        </w:rPr>
        <w:t xml:space="preserve"> </w:t>
      </w:r>
      <w:r>
        <w:t>не</w:t>
      </w:r>
      <w:r w:rsidRPr="00187DAB">
        <w:rPr>
          <w:lang w:val="en-US"/>
        </w:rPr>
        <w:t xml:space="preserve"> 0 </w:t>
      </w:r>
    </w:p>
    <w:p w:rsidR="004566E5" w:rsidRPr="00187DAB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187DAB">
        <w:rPr>
          <w:lang w:val="en-US"/>
        </w:rPr>
        <w:tab/>
      </w:r>
      <w:r w:rsidRPr="00187DAB">
        <w:rPr>
          <w:lang w:val="en-US"/>
        </w:rPr>
        <w:tab/>
      </w:r>
      <w:r w:rsidRPr="00187DAB">
        <w:rPr>
          <w:lang w:val="en-US"/>
        </w:rPr>
        <w:tab/>
      </w:r>
      <w:r w:rsidRPr="004566E5">
        <w:rPr>
          <w:lang w:val="en-US"/>
        </w:rPr>
        <w:t>buf = temp-&gt;prev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uf-&gt;next = temp-&gt;nex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delete temp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beg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temp = temp-&gt;nex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MessageBox(0, L"</w:t>
      </w:r>
      <w:r>
        <w:t>Произошла</w:t>
      </w:r>
      <w:r w:rsidRPr="004566E5">
        <w:rPr>
          <w:lang w:val="en-US"/>
        </w:rPr>
        <w:t xml:space="preserve"> </w:t>
      </w:r>
      <w:r>
        <w:t>ошибка</w:t>
      </w:r>
      <w:r w:rsidRPr="004566E5">
        <w:rPr>
          <w:lang w:val="en-US"/>
        </w:rPr>
        <w:t>!", L"</w:t>
      </w:r>
      <w:r>
        <w:t>Ошибка</w:t>
      </w:r>
      <w:r w:rsidRPr="004566E5">
        <w:rPr>
          <w:lang w:val="en-US"/>
        </w:rPr>
        <w:t>", MB_ICONERROR | MB_SETFOREGROUND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return beg;</w:t>
      </w:r>
    </w:p>
    <w:p w:rsidR="004566E5" w:rsidRDefault="004566E5" w:rsidP="004566E5">
      <w:pPr>
        <w:pStyle w:val="a7"/>
      </w:pPr>
      <w:r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>// ==========СРАВНЕНИЕ ДАННЫХ ДЛЯ СОРТИРОВКИ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int compare(time_task* t_i, time_task* t_j, int num, int compare_direction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witch (num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ase 1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compare_direction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stoi(t_i-&gt;d.cipher) &gt; stoi(t_j-&gt;d.cipher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 else return stoi(t_i-&gt;d.cipher) &lt; stoi(t_j-&gt;d.cipher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ase 2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compare_direction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stoi(t_i-&gt;d.department_code) &gt; stoi(t_j-&gt;d.department_cod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 else return stoi(t_i-&gt;d.department_code) &lt; stoi(t_j-&gt;d.department_cod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ase 3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compare_direction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t_i-&gt;d.fio &gt; t_j-&gt;d.fio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 else return t_i-&gt;d.fio &lt; t_j-&gt;d.fio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ase 4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compare_direction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stoi(t_i-&gt;d.all_time) &gt; stoi(t_j-&gt;d.all_tim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 else return stoi(t_i-&gt;d.all_time) &lt; stoi(t_j-&gt;d.all_tim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ase 5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compare_direction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stoi(t_i-&gt;d.time_cpu) &gt; stoi(t_j-&gt;d.time_cpu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 else return stoi(t_i-&gt;d.time_cpu) &lt; stoi(t_j-&gt;d.time_cpu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return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СОРТИРОВКА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sort(time_task* beg, int field_for_sort, int sort_direction)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 *temp_i = beg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  *temp_j = beg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or (; temp_i; temp_i = temp_i-&gt;next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for (temp_j = temp_i; temp_j; temp_j = temp_j-&gt;next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compare(temp_i, temp_j, field_for_sort, sort_direction)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wap(temp_i-&gt;d, temp_j-&gt;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ПОИСК</w:t>
      </w:r>
      <w:r w:rsidRPr="004566E5">
        <w:rPr>
          <w:lang w:val="en-US"/>
        </w:rPr>
        <w:t xml:space="preserve"> </w:t>
      </w:r>
      <w:r>
        <w:t>ЭЛЕМЕНТА</w:t>
      </w:r>
      <w:r w:rsidRPr="004566E5">
        <w:rPr>
          <w:lang w:val="en-US"/>
        </w:rPr>
        <w:t xml:space="preserve"> </w:t>
      </w:r>
      <w:r>
        <w:t>ПО</w:t>
      </w:r>
      <w:r w:rsidRPr="004566E5">
        <w:rPr>
          <w:lang w:val="en-US"/>
        </w:rPr>
        <w:t xml:space="preserve"> </w:t>
      </w:r>
      <w:r>
        <w:t>ФАМИЛИИ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find(time_task * beg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* temp = beg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tring find_e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bool fl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tring str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!beg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Список</w:t>
      </w:r>
      <w:r w:rsidRPr="004566E5">
        <w:rPr>
          <w:lang w:val="en-US"/>
        </w:rPr>
        <w:t xml:space="preserve"> </w:t>
      </w:r>
      <w:r>
        <w:t>пуст</w:t>
      </w:r>
      <w:r w:rsidRPr="004566E5">
        <w:rPr>
          <w:lang w:val="en-US"/>
        </w:rPr>
        <w:t>", L"</w:t>
      </w:r>
      <w:r>
        <w:t>Уведомление</w:t>
      </w:r>
      <w:r w:rsidRPr="004566E5">
        <w:rPr>
          <w:lang w:val="en-US"/>
        </w:rPr>
        <w:t>", MB_ICONINFORMATION | MB_SETFOREGROUND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return;</w:t>
      </w:r>
    </w:p>
    <w:p w:rsidR="004566E5" w:rsidRDefault="004566E5" w:rsidP="004566E5">
      <w:pPr>
        <w:pStyle w:val="a7"/>
      </w:pPr>
      <w:r>
        <w:tab/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  <w:t>// выводим название раздела</w:t>
      </w:r>
    </w:p>
    <w:p w:rsidR="004566E5" w:rsidRPr="00187DAB" w:rsidRDefault="004566E5" w:rsidP="004566E5">
      <w:pPr>
        <w:pStyle w:val="a7"/>
      </w:pPr>
      <w:r>
        <w:tab/>
      </w:r>
      <w:r w:rsidRPr="00203D2B">
        <w:rPr>
          <w:lang w:val="en-US"/>
        </w:rPr>
        <w:t>SetColor</w:t>
      </w:r>
      <w:r w:rsidRPr="00187DAB">
        <w:t>(0, 1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187DAB">
        <w:tab/>
      </w:r>
      <w:r w:rsidRPr="004566E5">
        <w:rPr>
          <w:lang w:val="en-US"/>
        </w:rPr>
        <w:t>gotoxy(width / 2 - 2, 3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sets(21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(width / 2 - 2, 4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 xml:space="preserve">cout &lt;&lt; "        </w:t>
      </w:r>
      <w:r>
        <w:t>ПОИСК</w:t>
      </w:r>
      <w:r w:rsidRPr="004566E5">
        <w:rPr>
          <w:lang w:val="en-US"/>
        </w:rPr>
        <w:t xml:space="preserve">        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(width / 2 - 2, 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sets(21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187DAB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</w:t>
      </w:r>
      <w:r w:rsidRPr="00187DAB">
        <w:rPr>
          <w:lang w:val="en-US"/>
        </w:rPr>
        <w:t>(</w:t>
      </w:r>
      <w:r w:rsidRPr="004566E5">
        <w:rPr>
          <w:lang w:val="en-US"/>
        </w:rPr>
        <w:t>width</w:t>
      </w:r>
      <w:r w:rsidRPr="00187DAB">
        <w:rPr>
          <w:lang w:val="en-US"/>
        </w:rPr>
        <w:t xml:space="preserve"> / 2 - 4, </w:t>
      </w:r>
      <w:r w:rsidRPr="004566E5">
        <w:rPr>
          <w:lang w:val="en-US"/>
        </w:rPr>
        <w:t>height</w:t>
      </w:r>
      <w:r w:rsidRPr="00187DAB">
        <w:rPr>
          <w:lang w:val="en-US"/>
        </w:rPr>
        <w:t xml:space="preserve"> / 2 - 4);</w:t>
      </w:r>
    </w:p>
    <w:p w:rsidR="004566E5" w:rsidRPr="00187DAB" w:rsidRDefault="004566E5" w:rsidP="004566E5">
      <w:pPr>
        <w:pStyle w:val="a7"/>
        <w:rPr>
          <w:lang w:val="en-US"/>
        </w:rPr>
      </w:pPr>
      <w:r w:rsidRPr="00187DAB">
        <w:rPr>
          <w:lang w:val="en-US"/>
        </w:rPr>
        <w:tab/>
      </w:r>
      <w:r w:rsidRPr="004566E5">
        <w:rPr>
          <w:lang w:val="en-US"/>
        </w:rPr>
        <w:t>cout</w:t>
      </w:r>
      <w:r w:rsidRPr="00187DAB">
        <w:rPr>
          <w:lang w:val="en-US"/>
        </w:rPr>
        <w:t xml:space="preserve"> &lt;&lt; "</w:t>
      </w:r>
      <w:r>
        <w:t>Введите</w:t>
      </w:r>
      <w:r w:rsidRPr="00187DAB">
        <w:rPr>
          <w:lang w:val="en-US"/>
        </w:rPr>
        <w:t xml:space="preserve"> </w:t>
      </w:r>
      <w:r>
        <w:t>данные</w:t>
      </w:r>
      <w:r w:rsidRPr="00187DAB">
        <w:rPr>
          <w:lang w:val="en-US"/>
        </w:rPr>
        <w:t xml:space="preserve"> </w:t>
      </w:r>
      <w:r>
        <w:t>для</w:t>
      </w:r>
      <w:r w:rsidRPr="00187DAB">
        <w:rPr>
          <w:lang w:val="en-US"/>
        </w:rPr>
        <w:t xml:space="preserve"> </w:t>
      </w:r>
      <w:r>
        <w:t>поиска</w:t>
      </w:r>
      <w:r w:rsidRPr="00187DAB">
        <w:rPr>
          <w:lang w:val="en-US"/>
        </w:rPr>
        <w:t xml:space="preserve">" &lt;&lt; </w:t>
      </w:r>
      <w:r w:rsidRPr="004566E5">
        <w:rPr>
          <w:lang w:val="en-US"/>
        </w:rPr>
        <w:t>endl</w:t>
      </w:r>
      <w:r w:rsidRPr="00187DAB">
        <w:rPr>
          <w:lang w:val="en-US"/>
        </w:rPr>
        <w:t>;</w:t>
      </w:r>
    </w:p>
    <w:p w:rsidR="004566E5" w:rsidRPr="004566E5" w:rsidRDefault="004566E5" w:rsidP="004566E5">
      <w:pPr>
        <w:pStyle w:val="a7"/>
        <w:rPr>
          <w:lang w:val="en-US"/>
        </w:rPr>
      </w:pPr>
      <w:r w:rsidRPr="00187DAB">
        <w:rPr>
          <w:lang w:val="en-US"/>
        </w:rPr>
        <w:tab/>
      </w:r>
      <w:r w:rsidRPr="004566E5">
        <w:rPr>
          <w:lang w:val="en-US"/>
        </w:rPr>
        <w:t>gotoxy(width / 2 - 4, height / 2 - 3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etColor(0, 1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  <w:t>find_el = check_num(find_el, width / 2 - 4, height / 2 - 3, 15, 2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find_el == "-1") return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while (temp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find_el == temp-&gt;d.all_time || find_el == temp-&gt;d.cipher || find_el == temp-&gt;d.department_code || find_el == temp-&gt;d.time_cpu || find_el == temp-&gt;d.fio)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if (fl == 0) {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cout &lt;&lt; "+———————————————————————————————————————————————————————————————————————————————+———————————————————————————————+" &lt;&lt; endl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cout &lt;&lt; "| Шифр задания      Код отдела      ФИО               Общее время      Время ЦП | Процент процессорного времени |" &lt;&lt; endl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cout &lt;&lt; "+———————————————————————————————————————————————————————————————————————————————+———————————————————————————————+"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l =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rint_info(*temp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"\n+———————————————————————————————————————————————————————————————————————————————+———————————————————————————————+"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temp = temp-&gt;nex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fl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Сотрудник</w:t>
      </w:r>
      <w:r w:rsidRPr="004566E5">
        <w:rPr>
          <w:lang w:val="en-US"/>
        </w:rPr>
        <w:t xml:space="preserve"> </w:t>
      </w:r>
      <w:r>
        <w:t>с</w:t>
      </w:r>
      <w:r w:rsidRPr="004566E5">
        <w:rPr>
          <w:lang w:val="en-US"/>
        </w:rPr>
        <w:t xml:space="preserve"> </w:t>
      </w:r>
      <w:r>
        <w:t>такими</w:t>
      </w:r>
      <w:r w:rsidRPr="004566E5">
        <w:rPr>
          <w:lang w:val="en-US"/>
        </w:rPr>
        <w:t xml:space="preserve"> </w:t>
      </w:r>
      <w:r>
        <w:t>данными</w:t>
      </w:r>
      <w:r w:rsidRPr="004566E5">
        <w:rPr>
          <w:lang w:val="en-US"/>
        </w:rPr>
        <w:t xml:space="preserve"> </w:t>
      </w:r>
      <w:r>
        <w:t>не</w:t>
      </w:r>
      <w:r w:rsidRPr="004566E5">
        <w:rPr>
          <w:lang w:val="en-US"/>
        </w:rPr>
        <w:t xml:space="preserve"> </w:t>
      </w:r>
      <w:r>
        <w:t>найден</w:t>
      </w:r>
      <w:r w:rsidRPr="004566E5">
        <w:rPr>
          <w:lang w:val="en-US"/>
        </w:rPr>
        <w:t>", L"</w:t>
      </w:r>
      <w:r>
        <w:t>Уведомление</w:t>
      </w:r>
      <w:r w:rsidRPr="004566E5">
        <w:rPr>
          <w:lang w:val="en-US"/>
        </w:rPr>
        <w:t>", MB_ICONINFORMATION | MB_SETFOREGROUN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return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 else system("pause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ЧТЕНИЕ</w:t>
      </w:r>
      <w:r w:rsidRPr="004566E5">
        <w:rPr>
          <w:lang w:val="en-US"/>
        </w:rPr>
        <w:t xml:space="preserve"> </w:t>
      </w:r>
      <w:r>
        <w:t>ИЗ</w:t>
      </w:r>
      <w:r w:rsidRPr="004566E5">
        <w:rPr>
          <w:lang w:val="en-US"/>
        </w:rPr>
        <w:t xml:space="preserve"> </w:t>
      </w:r>
      <w:r>
        <w:t>БИНАРНОГО</w:t>
      </w:r>
      <w:r w:rsidRPr="004566E5">
        <w:rPr>
          <w:lang w:val="en-US"/>
        </w:rPr>
        <w:t xml:space="preserve"> </w:t>
      </w:r>
      <w:r>
        <w:t>ФАЙЛА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int read_bin_file(string filename, time_task** beg, time_task** end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otal_el = 0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stream fin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in.open(filename, ios::binary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!fin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Нет</w:t>
      </w:r>
      <w:r w:rsidRPr="004566E5">
        <w:rPr>
          <w:lang w:val="en-US"/>
        </w:rPr>
        <w:t xml:space="preserve"> </w:t>
      </w:r>
      <w:r>
        <w:t>файла</w:t>
      </w:r>
      <w:r w:rsidRPr="004566E5">
        <w:rPr>
          <w:lang w:val="en-US"/>
        </w:rPr>
        <w:t>!", L"</w:t>
      </w:r>
      <w:r>
        <w:t>Ошибка</w:t>
      </w:r>
      <w:r w:rsidRPr="004566E5">
        <w:rPr>
          <w:lang w:val="en-US"/>
        </w:rPr>
        <w:t>", MB_ICONERROR | MB_SETFOREGROUN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return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in.seekg(ios_base::beg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* t = new time_tas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-&gt;next = NUL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-&gt;prev = NUL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*beg = 0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while (fin.read((char*)&amp; t-&gt;d, sizeof(t-&gt;d)) 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nput(*beg, *end, *t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total_el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in.close(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return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ЧТЕНИЕ</w:t>
      </w:r>
      <w:r w:rsidRPr="004566E5">
        <w:rPr>
          <w:lang w:val="en-US"/>
        </w:rPr>
        <w:t xml:space="preserve"> </w:t>
      </w:r>
      <w:r>
        <w:t>ИЗ</w:t>
      </w:r>
      <w:r w:rsidRPr="004566E5">
        <w:rPr>
          <w:lang w:val="en-US"/>
        </w:rPr>
        <w:t xml:space="preserve"> </w:t>
      </w:r>
      <w:r>
        <w:t>ФАЙЛА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>int read_file(string filename, time_task * *beg, time_task * *end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nt k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otal_el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stream fin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in.open(filename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!fin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Нет</w:t>
      </w:r>
      <w:r w:rsidRPr="004566E5">
        <w:rPr>
          <w:lang w:val="en-US"/>
        </w:rPr>
        <w:t xml:space="preserve"> </w:t>
      </w:r>
      <w:r>
        <w:t>файла</w:t>
      </w:r>
      <w:r w:rsidRPr="004566E5">
        <w:rPr>
          <w:lang w:val="en-US"/>
        </w:rPr>
        <w:t>!", L"</w:t>
      </w:r>
      <w:r>
        <w:t>Ошибка</w:t>
      </w:r>
      <w:r w:rsidRPr="004566E5">
        <w:rPr>
          <w:lang w:val="en-US"/>
        </w:rPr>
        <w:t>", MB_ICONERROR | MB_SETFOREGROUN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return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 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*beg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while (getline(fin, t.d.cipher)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getline(fin, t.d.department_cod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getline(fin, t.d.fio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getline(fin, t.d.all_tim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getline(fin, t.d.time_cpu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nput(*beg, *end, t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total_el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in.close(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return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ЗАПИСЬ</w:t>
      </w:r>
      <w:r w:rsidRPr="004566E5">
        <w:rPr>
          <w:lang w:val="en-US"/>
        </w:rPr>
        <w:t xml:space="preserve"> </w:t>
      </w:r>
      <w:r>
        <w:t>В</w:t>
      </w:r>
      <w:r w:rsidRPr="004566E5">
        <w:rPr>
          <w:lang w:val="en-US"/>
        </w:rPr>
        <w:t xml:space="preserve"> </w:t>
      </w:r>
      <w:r>
        <w:t>ФАЙЛ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int write_file(time_task * temp) {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!temp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Список</w:t>
      </w:r>
      <w:r w:rsidRPr="004566E5">
        <w:rPr>
          <w:lang w:val="en-US"/>
        </w:rPr>
        <w:t xml:space="preserve"> </w:t>
      </w:r>
      <w:r>
        <w:t>пуст</w:t>
      </w:r>
      <w:r w:rsidRPr="004566E5">
        <w:rPr>
          <w:lang w:val="en-US"/>
        </w:rPr>
        <w:t>", L"</w:t>
      </w:r>
      <w:r>
        <w:t>Уведомление</w:t>
      </w:r>
      <w:r w:rsidRPr="004566E5">
        <w:rPr>
          <w:lang w:val="en-US"/>
        </w:rPr>
        <w:t>", MB_ICONINFORMATION | MB_SETFOREGROUND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return 0;</w:t>
      </w:r>
    </w:p>
    <w:p w:rsidR="004566E5" w:rsidRDefault="004566E5" w:rsidP="004566E5">
      <w:pPr>
        <w:pStyle w:val="a7"/>
      </w:pPr>
      <w:r>
        <w:tab/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  <w:t>// МЕНЮ ДЛЯ ЗАПИСИ В ФАЙЛ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int active_file = 1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k = 1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tring write_filename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// выводим название раздела</w:t>
      </w:r>
    </w:p>
    <w:p w:rsidR="004566E5" w:rsidRPr="00187DAB" w:rsidRDefault="004566E5" w:rsidP="004566E5">
      <w:pPr>
        <w:pStyle w:val="a7"/>
      </w:pPr>
      <w:r>
        <w:tab/>
      </w:r>
      <w:r w:rsidRPr="00203D2B">
        <w:rPr>
          <w:lang w:val="en-US"/>
        </w:rPr>
        <w:t>SetColor</w:t>
      </w:r>
      <w:r w:rsidRPr="00187DAB">
        <w:t>(0, 10);</w:t>
      </w:r>
    </w:p>
    <w:p w:rsidR="004566E5" w:rsidRPr="00187DAB" w:rsidRDefault="004566E5" w:rsidP="004566E5">
      <w:pPr>
        <w:pStyle w:val="a7"/>
      </w:pPr>
      <w:r w:rsidRPr="00187DAB">
        <w:tab/>
      </w:r>
      <w:r w:rsidRPr="00203D2B">
        <w:rPr>
          <w:lang w:val="en-US"/>
        </w:rPr>
        <w:t>gotoxy</w:t>
      </w:r>
      <w:r w:rsidRPr="00187DAB">
        <w:t>(</w:t>
      </w:r>
      <w:r w:rsidRPr="00203D2B">
        <w:rPr>
          <w:lang w:val="en-US"/>
        </w:rPr>
        <w:t>width</w:t>
      </w:r>
      <w:r w:rsidRPr="00187DAB">
        <w:t xml:space="preserve"> / 2 - 16, 3);</w:t>
      </w:r>
    </w:p>
    <w:p w:rsidR="004566E5" w:rsidRPr="00187DAB" w:rsidRDefault="004566E5" w:rsidP="004566E5">
      <w:pPr>
        <w:pStyle w:val="a7"/>
      </w:pPr>
      <w:r w:rsidRPr="00187DAB">
        <w:tab/>
      </w:r>
      <w:r w:rsidRPr="00203D2B">
        <w:rPr>
          <w:lang w:val="en-US"/>
        </w:rPr>
        <w:t>cout</w:t>
      </w:r>
      <w:r w:rsidRPr="00187DAB">
        <w:t xml:space="preserve"> &lt;&lt; </w:t>
      </w:r>
      <w:r w:rsidRPr="00203D2B">
        <w:rPr>
          <w:lang w:val="en-US"/>
        </w:rPr>
        <w:t>sets</w:t>
      </w:r>
      <w:r w:rsidRPr="00187DAB">
        <w:t>(41);</w:t>
      </w:r>
    </w:p>
    <w:p w:rsidR="004566E5" w:rsidRDefault="004566E5" w:rsidP="004566E5">
      <w:pPr>
        <w:pStyle w:val="a7"/>
      </w:pPr>
      <w:r w:rsidRPr="00187DAB">
        <w:tab/>
      </w:r>
      <w:r>
        <w:t>gotoxy(width / 2 - 16, 4);</w:t>
      </w:r>
    </w:p>
    <w:p w:rsidR="004566E5" w:rsidRDefault="004566E5" w:rsidP="004566E5">
      <w:pPr>
        <w:pStyle w:val="a7"/>
      </w:pPr>
      <w:r>
        <w:tab/>
        <w:t>cout &lt;&lt; "          ЗАПИСЬ ДАННЫХ В ФАЙЛ           ";</w:t>
      </w:r>
    </w:p>
    <w:p w:rsidR="004566E5" w:rsidRDefault="004566E5" w:rsidP="004566E5">
      <w:pPr>
        <w:pStyle w:val="a7"/>
      </w:pPr>
      <w:r>
        <w:tab/>
        <w:t>gotoxy(width / 2 - 16, 5);</w:t>
      </w:r>
    </w:p>
    <w:p w:rsidR="004566E5" w:rsidRDefault="004566E5" w:rsidP="004566E5">
      <w:pPr>
        <w:pStyle w:val="a7"/>
      </w:pPr>
      <w:r>
        <w:tab/>
        <w:t>cout &lt;&lt; "    Выберите тип файла для сохранения.   ";</w:t>
      </w:r>
    </w:p>
    <w:p w:rsidR="004566E5" w:rsidRDefault="004566E5" w:rsidP="004566E5">
      <w:pPr>
        <w:pStyle w:val="a7"/>
      </w:pPr>
      <w:r>
        <w:tab/>
        <w:t>gotoxy(width / 2 - 16, 6);</w:t>
      </w:r>
    </w:p>
    <w:p w:rsidR="004566E5" w:rsidRDefault="004566E5" w:rsidP="004566E5">
      <w:pPr>
        <w:pStyle w:val="a7"/>
      </w:pPr>
      <w:r>
        <w:tab/>
        <w:t>cout &lt;&lt; "    (Расширение файла вводить не надо)   "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gotoxy(width / 2 - 16, 7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sets(41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nst string items[2] =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"   </w:t>
      </w:r>
      <w:r>
        <w:t>Текстовый</w:t>
      </w:r>
      <w:r w:rsidRPr="004566E5">
        <w:rPr>
          <w:lang w:val="en-US"/>
        </w:rPr>
        <w:t xml:space="preserve">          "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"   </w:t>
      </w:r>
      <w:r>
        <w:t>Бинарный</w:t>
      </w:r>
      <w:r w:rsidRPr="004566E5">
        <w:rPr>
          <w:lang w:val="en-US"/>
        </w:rPr>
        <w:t xml:space="preserve">           "}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nt is_text = menu(active_file, items, 2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is_text == -1) return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// ============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  <w:t>show_cursor(TRUE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cout &lt;&lt; "Введите название файла:" &lt;&lt; endl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do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try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write_filename = check_num(write_filename, 0, 17, 20, 2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write_filename == "-1") return 0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for (int i = 0; write_filename[i]; i++) write_filename[i] = tolower(write_filename[i]); // </w:t>
      </w:r>
      <w:r>
        <w:t>приводим</w:t>
      </w:r>
      <w:r w:rsidRPr="004566E5">
        <w:rPr>
          <w:lang w:val="en-US"/>
        </w:rPr>
        <w:t xml:space="preserve"> </w:t>
      </w:r>
      <w:r>
        <w:t>к</w:t>
      </w:r>
      <w:r w:rsidRPr="004566E5">
        <w:rPr>
          <w:lang w:val="en-US"/>
        </w:rPr>
        <w:t xml:space="preserve"> </w:t>
      </w:r>
      <w:r>
        <w:t>нижнему</w:t>
      </w:r>
      <w:r w:rsidRPr="004566E5">
        <w:rPr>
          <w:lang w:val="en-US"/>
        </w:rPr>
        <w:t xml:space="preserve"> </w:t>
      </w:r>
      <w:r>
        <w:t>регистру</w:t>
      </w:r>
      <w:r w:rsidRPr="004566E5">
        <w:rPr>
          <w:lang w:val="en-US"/>
        </w:rPr>
        <w:t xml:space="preserve"> </w:t>
      </w:r>
      <w:r>
        <w:t>для</w:t>
      </w:r>
      <w:r w:rsidRPr="004566E5">
        <w:rPr>
          <w:lang w:val="en-US"/>
        </w:rPr>
        <w:t xml:space="preserve"> </w:t>
      </w:r>
      <w:r>
        <w:t>правильного</w:t>
      </w:r>
      <w:r w:rsidRPr="004566E5">
        <w:rPr>
          <w:lang w:val="en-US"/>
        </w:rPr>
        <w:t xml:space="preserve"> </w:t>
      </w:r>
      <w:r>
        <w:t>сравнения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write_filename == "mainbd") throw 1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// проверка на повторение названия файла</w:t>
      </w:r>
    </w:p>
    <w:p w:rsidR="004566E5" w:rsidRPr="00187DAB" w:rsidRDefault="004566E5" w:rsidP="004566E5">
      <w:pPr>
        <w:pStyle w:val="a7"/>
      </w:pPr>
      <w:r>
        <w:tab/>
      </w:r>
      <w:r>
        <w:tab/>
      </w:r>
      <w:r>
        <w:tab/>
      </w:r>
      <w:r w:rsidRPr="00203D2B">
        <w:rPr>
          <w:lang w:val="en-US"/>
        </w:rPr>
        <w:t>for</w:t>
      </w:r>
      <w:r w:rsidRPr="00187DAB">
        <w:t xml:space="preserve"> (</w:t>
      </w:r>
      <w:r w:rsidRPr="00203D2B">
        <w:rPr>
          <w:lang w:val="en-US"/>
        </w:rPr>
        <w:t>k</w:t>
      </w:r>
      <w:r w:rsidRPr="00187DAB">
        <w:t xml:space="preserve">; </w:t>
      </w:r>
      <w:r w:rsidRPr="00203D2B">
        <w:rPr>
          <w:lang w:val="en-US"/>
        </w:rPr>
        <w:t>k</w:t>
      </w:r>
      <w:r w:rsidRPr="00187DAB">
        <w:t xml:space="preserve"> &lt; </w:t>
      </w:r>
      <w:r w:rsidRPr="00203D2B">
        <w:rPr>
          <w:lang w:val="en-US"/>
        </w:rPr>
        <w:t>SIZE</w:t>
      </w:r>
      <w:r w:rsidRPr="00187DAB">
        <w:t>_</w:t>
      </w:r>
      <w:r w:rsidRPr="00203D2B">
        <w:rPr>
          <w:lang w:val="en-US"/>
        </w:rPr>
        <w:t>arr</w:t>
      </w:r>
      <w:r w:rsidRPr="00187DAB">
        <w:t>_</w:t>
      </w:r>
      <w:r w:rsidRPr="00203D2B">
        <w:rPr>
          <w:lang w:val="en-US"/>
        </w:rPr>
        <w:t>filename</w:t>
      </w:r>
      <w:r w:rsidRPr="00187DAB">
        <w:t xml:space="preserve">; </w:t>
      </w:r>
      <w:r w:rsidRPr="00203D2B">
        <w:rPr>
          <w:lang w:val="en-US"/>
        </w:rPr>
        <w:t>k</w:t>
      </w:r>
      <w:r w:rsidRPr="00187DAB">
        <w:t>++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187DAB">
        <w:tab/>
      </w:r>
      <w:r w:rsidRPr="00187DAB">
        <w:tab/>
      </w:r>
      <w:r w:rsidRPr="00187DAB">
        <w:tab/>
      </w:r>
      <w:r w:rsidRPr="00187DAB">
        <w:tab/>
      </w:r>
      <w:r w:rsidRPr="004566E5">
        <w:rPr>
          <w:lang w:val="en-US"/>
        </w:rPr>
        <w:t>if (arr_filename[k].find(write_filename) != -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throw 2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if (arr_filename[k] == "") break; // </w:t>
      </w:r>
      <w:r>
        <w:t>если</w:t>
      </w:r>
      <w:r w:rsidRPr="004566E5">
        <w:rPr>
          <w:lang w:val="en-US"/>
        </w:rPr>
        <w:t xml:space="preserve"> </w:t>
      </w:r>
      <w:r>
        <w:t>дальше</w:t>
      </w:r>
      <w:r w:rsidRPr="004566E5">
        <w:rPr>
          <w:lang w:val="en-US"/>
        </w:rPr>
        <w:t xml:space="preserve"> </w:t>
      </w:r>
      <w:r>
        <w:t>пустые</w:t>
      </w:r>
      <w:r w:rsidRPr="004566E5">
        <w:rPr>
          <w:lang w:val="en-US"/>
        </w:rPr>
        <w:t xml:space="preserve"> </w:t>
      </w:r>
      <w:r>
        <w:t>элементы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}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break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  <w:t>} catch (int ex) { // если такое название уже есть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if (ex == 1) {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MessageBox(0, L"Недопустимое название файла!", L"Предупреждение", MB_ICONWARNING | MB_SETFOREGROUND)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}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else if (ex == 2) {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MessageBox(0, L"Файл с таким именем уже существует!", L"Предупреждение", MB_ICONWARNING | MB_SETFOREGROUND)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learRow(18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gotoxy(0, 17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 while (1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is_text =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write_filetype(temp, write_filename + ".txt", k, 1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 else write_filetype(temp, write_filename + ".bin", k, 0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return 0;</w:t>
      </w:r>
    </w:p>
    <w:p w:rsidR="004566E5" w:rsidRDefault="004566E5" w:rsidP="004566E5">
      <w:pPr>
        <w:pStyle w:val="a7"/>
      </w:pPr>
      <w:r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>// ==========ОПРЕДЕЛЕНИЕ ТИПА ДЛЯ ЗАПИСИ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write_filetype(time_task *temp, string filename, int el, int filetype)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ofstream fout; // файл в который производится запись данных</w:t>
      </w:r>
    </w:p>
    <w:p w:rsidR="004566E5" w:rsidRDefault="004566E5" w:rsidP="004566E5">
      <w:pPr>
        <w:pStyle w:val="a7"/>
      </w:pPr>
      <w:r>
        <w:tab/>
        <w:t>ofstream fout_all_bd; // файл в который производится запись названия файла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if (el != -1) fout_all_bd.open("mainBD.txt", ios_base::app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 xml:space="preserve">// </w:t>
      </w:r>
      <w:r>
        <w:t>обработка</w:t>
      </w:r>
      <w:r w:rsidRPr="004566E5">
        <w:rPr>
          <w:lang w:val="en-US"/>
        </w:rPr>
        <w:t xml:space="preserve"> </w:t>
      </w:r>
      <w:r>
        <w:t>ошибок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!fout || !fout_all_bd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Невозможно</w:t>
      </w:r>
      <w:r w:rsidRPr="004566E5">
        <w:rPr>
          <w:lang w:val="en-US"/>
        </w:rPr>
        <w:t xml:space="preserve"> </w:t>
      </w:r>
      <w:r>
        <w:t>открыть</w:t>
      </w:r>
      <w:r w:rsidRPr="004566E5">
        <w:rPr>
          <w:lang w:val="en-US"/>
        </w:rPr>
        <w:t xml:space="preserve"> </w:t>
      </w:r>
      <w:r>
        <w:t>файл</w:t>
      </w:r>
      <w:r w:rsidRPr="004566E5">
        <w:rPr>
          <w:lang w:val="en-US"/>
        </w:rPr>
        <w:t xml:space="preserve"> </w:t>
      </w:r>
      <w:r>
        <w:t>для</w:t>
      </w:r>
      <w:r w:rsidRPr="004566E5">
        <w:rPr>
          <w:lang w:val="en-US"/>
        </w:rPr>
        <w:t xml:space="preserve"> </w:t>
      </w:r>
      <w:r>
        <w:t>записи</w:t>
      </w:r>
      <w:r w:rsidRPr="004566E5">
        <w:rPr>
          <w:lang w:val="en-US"/>
        </w:rPr>
        <w:t>!", L"</w:t>
      </w:r>
      <w:r>
        <w:t>Ошибка</w:t>
      </w:r>
      <w:r w:rsidRPr="004566E5">
        <w:rPr>
          <w:lang w:val="en-US"/>
        </w:rPr>
        <w:t>", MB_ICONERROR | MB_SETFOREGROUN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return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out.open(filename, (filetype == 1) ? ios_base::out : ios::binary | ios::out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 xml:space="preserve">if (el != -1) fout_all_bd &lt;&lt; filename &lt;&lt; endl; // </w:t>
      </w:r>
      <w:r>
        <w:t>записываем</w:t>
      </w:r>
      <w:r w:rsidRPr="004566E5">
        <w:rPr>
          <w:lang w:val="en-US"/>
        </w:rPr>
        <w:t xml:space="preserve"> </w:t>
      </w:r>
      <w:r>
        <w:t>в</w:t>
      </w:r>
      <w:r w:rsidRPr="004566E5">
        <w:rPr>
          <w:lang w:val="en-US"/>
        </w:rPr>
        <w:t xml:space="preserve"> </w:t>
      </w:r>
      <w:r>
        <w:t>общий</w:t>
      </w:r>
      <w:r w:rsidRPr="004566E5">
        <w:rPr>
          <w:lang w:val="en-US"/>
        </w:rPr>
        <w:t xml:space="preserve"> </w:t>
      </w:r>
      <w:r>
        <w:t>файл</w:t>
      </w:r>
      <w:r w:rsidRPr="004566E5">
        <w:rPr>
          <w:lang w:val="en-US"/>
        </w:rPr>
        <w:t xml:space="preserve"> </w:t>
      </w:r>
      <w:r>
        <w:t>названия</w:t>
      </w:r>
      <w:r w:rsidRPr="004566E5">
        <w:rPr>
          <w:lang w:val="en-US"/>
        </w:rPr>
        <w:t xml:space="preserve"> </w:t>
      </w:r>
      <w:r>
        <w:t>БД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if (el != -1) arr_filename[el++] = filename; // добавялем в массив новое название файла</w:t>
      </w:r>
    </w:p>
    <w:p w:rsidR="004566E5" w:rsidRDefault="004566E5" w:rsidP="004566E5">
      <w:pPr>
        <w:pStyle w:val="a7"/>
      </w:pP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if (filetype =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  <w:t>while (temp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ut &lt;&lt; temp-&gt;d.cipher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ut &lt;&lt; temp-&gt;d.department_code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ut &lt;&lt; temp-&gt;d.fio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ut &lt;&lt; temp-&gt;d.all_time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ut &lt;&lt; temp-&gt;d.time_cpu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temp = temp-&gt;nex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 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while (temp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ut.write((char*)&amp; temp-&gt;d, sizeof temp-&gt;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temp = temp-&gt;nex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 xml:space="preserve">// </w:t>
      </w:r>
      <w:r>
        <w:t>закрываем</w:t>
      </w:r>
      <w:r w:rsidRPr="004566E5">
        <w:rPr>
          <w:lang w:val="en-US"/>
        </w:rPr>
        <w:t xml:space="preserve"> </w:t>
      </w:r>
      <w:r>
        <w:t>файлы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out.close(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out_all_bd.close(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MessageBox(0, L"</w:t>
      </w:r>
      <w:r>
        <w:t>БД</w:t>
      </w:r>
      <w:r w:rsidRPr="004566E5">
        <w:rPr>
          <w:lang w:val="en-US"/>
        </w:rPr>
        <w:t xml:space="preserve"> </w:t>
      </w:r>
      <w:r>
        <w:t>Сохранена</w:t>
      </w:r>
      <w:r w:rsidRPr="004566E5">
        <w:rPr>
          <w:lang w:val="en-US"/>
        </w:rPr>
        <w:t>", L"</w:t>
      </w:r>
      <w:r>
        <w:t>Сохранение</w:t>
      </w:r>
      <w:r w:rsidRPr="004566E5">
        <w:rPr>
          <w:lang w:val="en-US"/>
        </w:rPr>
        <w:t>", MB_ICONINFORMATION | MB_SETFOREGROUN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ШАБЛОН</w:t>
      </w:r>
      <w:r w:rsidRPr="004566E5">
        <w:rPr>
          <w:lang w:val="en-US"/>
        </w:rPr>
        <w:t xml:space="preserve"> </w:t>
      </w:r>
      <w:r>
        <w:t>ПЕЧАТИ</w:t>
      </w:r>
      <w:r w:rsidRPr="004566E5">
        <w:rPr>
          <w:lang w:val="en-US"/>
        </w:rPr>
        <w:t xml:space="preserve"> </w:t>
      </w:r>
      <w:r>
        <w:t>МЕНЮ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print_menu(int sym, const string items[], const int N_ITEMS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or (int i = 1; i &lt;= N_ITEMS; i++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gotoxy((width / 2) - 6, (height / 2) + i - 3); // </w:t>
      </w:r>
      <w:r>
        <w:t>ставим</w:t>
      </w:r>
      <w:r w:rsidRPr="004566E5">
        <w:rPr>
          <w:lang w:val="en-US"/>
        </w:rPr>
        <w:t xml:space="preserve"> </w:t>
      </w:r>
      <w:r>
        <w:t>меню</w:t>
      </w:r>
      <w:r w:rsidRPr="004566E5">
        <w:rPr>
          <w:lang w:val="en-US"/>
        </w:rPr>
        <w:t xml:space="preserve"> </w:t>
      </w:r>
      <w:r>
        <w:t>в</w:t>
      </w:r>
      <w:r w:rsidRPr="004566E5">
        <w:rPr>
          <w:lang w:val="en-US"/>
        </w:rPr>
        <w:t xml:space="preserve"> </w:t>
      </w:r>
      <w:r>
        <w:t>центр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i == sym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etColor(0, 1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items[i - 1]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МЕНЮ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int menu(int&amp; active, const string items[], int num_el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wint_t buf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do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ls(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print_menu(active, items, num_el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buf = _getwch(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witch (buf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ase up: // </w:t>
      </w:r>
      <w:r>
        <w:t>клавиша</w:t>
      </w:r>
      <w:r w:rsidRPr="004566E5">
        <w:rPr>
          <w:lang w:val="en-US"/>
        </w:rPr>
        <w:t xml:space="preserve"> </w:t>
      </w:r>
      <w:r>
        <w:t>вверх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&gt; 1) active--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ase down: // </w:t>
      </w:r>
      <w:r>
        <w:t>клавиша</w:t>
      </w:r>
      <w:r w:rsidRPr="004566E5">
        <w:rPr>
          <w:lang w:val="en-US"/>
        </w:rPr>
        <w:t xml:space="preserve"> </w:t>
      </w:r>
      <w:r>
        <w:t>вниз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&lt; num_el) active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ase enter: // </w:t>
      </w:r>
      <w:r>
        <w:t>клавиша</w:t>
      </w:r>
      <w:r w:rsidRPr="004566E5">
        <w:rPr>
          <w:lang w:val="en-US"/>
        </w:rPr>
        <w:t xml:space="preserve"> enter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activ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ase esc: // </w:t>
      </w:r>
      <w:r>
        <w:t>клавиша</w:t>
      </w:r>
      <w:r w:rsidRPr="004566E5">
        <w:rPr>
          <w:lang w:val="en-US"/>
        </w:rPr>
        <w:t xml:space="preserve"> escape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-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del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-activ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 while (1);</w:t>
      </w:r>
    </w:p>
    <w:p w:rsidR="004566E5" w:rsidRDefault="004566E5" w:rsidP="004566E5">
      <w:pPr>
        <w:pStyle w:val="a7"/>
      </w:pPr>
      <w:r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>// ==========УСТАНОВКА ЦВЕТА ТЕКСТА И ФОНА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SetColor(int text, int bg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HANDLE hStdOut = GetStdHandle(STD_OUTPUT_HANDL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etConsoleTextAttribute(hStdOut, (WORD)((bg &lt;&lt; 4) | text));</w:t>
      </w:r>
    </w:p>
    <w:p w:rsidR="004566E5" w:rsidRPr="004566E5" w:rsidRDefault="004566E5" w:rsidP="004566E5">
      <w:pPr>
        <w:pStyle w:val="a7"/>
      </w:pPr>
      <w:r>
        <w:t>}</w:t>
      </w:r>
    </w:p>
    <w:sectPr w:rsidR="004566E5" w:rsidRPr="004566E5" w:rsidSect="007628D7">
      <w:headerReference w:type="default" r:id="rId79"/>
      <w:pgSz w:w="11906" w:h="16838"/>
      <w:pgMar w:top="851" w:right="850" w:bottom="1134" w:left="1701" w:header="708" w:footer="708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A1CA5" w:rsidRDefault="004A1CA5">
      <w:pPr>
        <w:spacing w:line="240" w:lineRule="auto"/>
      </w:pPr>
      <w:r>
        <w:separator/>
      </w:r>
    </w:p>
  </w:endnote>
  <w:endnote w:type="continuationSeparator" w:id="0">
    <w:p w:rsidR="004A1CA5" w:rsidRDefault="004A1CA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A1CA5" w:rsidRDefault="004A1CA5">
      <w:pPr>
        <w:spacing w:line="240" w:lineRule="auto"/>
      </w:pPr>
      <w:r>
        <w:separator/>
      </w:r>
    </w:p>
  </w:footnote>
  <w:footnote w:type="continuationSeparator" w:id="0">
    <w:p w:rsidR="004A1CA5" w:rsidRDefault="004A1CA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47849750"/>
      <w:docPartObj>
        <w:docPartGallery w:val="Page Numbers (Top of Page)"/>
        <w:docPartUnique/>
      </w:docPartObj>
    </w:sdtPr>
    <w:sdtContent>
      <w:p w:rsidR="00C63375" w:rsidRDefault="00C63375" w:rsidP="00E36B87">
        <w:pPr>
          <w:pStyle w:val="a4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60D6B">
          <w:rPr>
            <w:noProof/>
          </w:rPr>
          <w:t>34</w:t>
        </w:r>
        <w:r>
          <w:fldChar w:fldCharType="end"/>
        </w:r>
      </w:p>
    </w:sdtContent>
  </w:sdt>
  <w:p w:rsidR="00C63375" w:rsidRDefault="00C63375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556C2"/>
    <w:multiLevelType w:val="hybridMultilevel"/>
    <w:tmpl w:val="156E6D2A"/>
    <w:lvl w:ilvl="0" w:tplc="E518773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4A4F80"/>
    <w:multiLevelType w:val="hybridMultilevel"/>
    <w:tmpl w:val="3EC44CEA"/>
    <w:lvl w:ilvl="0" w:tplc="E8C687E0">
      <w:start w:val="1"/>
      <w:numFmt w:val="decimal"/>
      <w:pStyle w:val="a"/>
      <w:lvlText w:val="%1.1"/>
      <w:lvlJc w:val="left"/>
      <w:pPr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84F3C21"/>
    <w:multiLevelType w:val="hybridMultilevel"/>
    <w:tmpl w:val="05F4AA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A3B0E07"/>
    <w:multiLevelType w:val="hybridMultilevel"/>
    <w:tmpl w:val="A0A210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B2D632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796B56A3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7D6D13B9"/>
    <w:multiLevelType w:val="hybridMultilevel"/>
    <w:tmpl w:val="9BC66318"/>
    <w:lvl w:ilvl="0" w:tplc="1D081FFE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4"/>
  </w:num>
  <w:num w:numId="5">
    <w:abstractNumId w:val="1"/>
  </w:num>
  <w:num w:numId="6">
    <w:abstractNumId w:val="4"/>
    <w:lvlOverride w:ilvl="0">
      <w:startOverride w:val="1"/>
    </w:lvlOverride>
  </w:num>
  <w:num w:numId="7">
    <w:abstractNumId w:val="5"/>
  </w:num>
  <w:num w:numId="8">
    <w:abstractNumId w:val="0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attachedTemplate r:id="rId1"/>
  <w:defaultTabStop w:val="11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6460"/>
    <w:rsid w:val="00005096"/>
    <w:rsid w:val="0001479E"/>
    <w:rsid w:val="0002382B"/>
    <w:rsid w:val="00025A49"/>
    <w:rsid w:val="00031798"/>
    <w:rsid w:val="000442D8"/>
    <w:rsid w:val="00046BEC"/>
    <w:rsid w:val="000A68AD"/>
    <w:rsid w:val="000B2951"/>
    <w:rsid w:val="000B4A87"/>
    <w:rsid w:val="000B4DC6"/>
    <w:rsid w:val="000C70EC"/>
    <w:rsid w:val="000C7946"/>
    <w:rsid w:val="000E158E"/>
    <w:rsid w:val="000E4442"/>
    <w:rsid w:val="000E4EDE"/>
    <w:rsid w:val="0010050B"/>
    <w:rsid w:val="0010444C"/>
    <w:rsid w:val="00106460"/>
    <w:rsid w:val="00126205"/>
    <w:rsid w:val="00126F4E"/>
    <w:rsid w:val="00137D8B"/>
    <w:rsid w:val="00144815"/>
    <w:rsid w:val="00154FE8"/>
    <w:rsid w:val="00170584"/>
    <w:rsid w:val="00180D32"/>
    <w:rsid w:val="00187DAB"/>
    <w:rsid w:val="00195511"/>
    <w:rsid w:val="001A23EC"/>
    <w:rsid w:val="001C076F"/>
    <w:rsid w:val="001C254E"/>
    <w:rsid w:val="001D4C49"/>
    <w:rsid w:val="001D6807"/>
    <w:rsid w:val="001F17C2"/>
    <w:rsid w:val="0020155A"/>
    <w:rsid w:val="00203D2B"/>
    <w:rsid w:val="00207561"/>
    <w:rsid w:val="00215931"/>
    <w:rsid w:val="0022376E"/>
    <w:rsid w:val="00223B37"/>
    <w:rsid w:val="0022793B"/>
    <w:rsid w:val="00231745"/>
    <w:rsid w:val="00235332"/>
    <w:rsid w:val="00245819"/>
    <w:rsid w:val="00251DEC"/>
    <w:rsid w:val="0026662A"/>
    <w:rsid w:val="00294EB4"/>
    <w:rsid w:val="002A4583"/>
    <w:rsid w:val="002A46C3"/>
    <w:rsid w:val="002A56B7"/>
    <w:rsid w:val="002A63B5"/>
    <w:rsid w:val="002B04C6"/>
    <w:rsid w:val="002B0F6E"/>
    <w:rsid w:val="002B3CBE"/>
    <w:rsid w:val="002C2E43"/>
    <w:rsid w:val="002C4EEB"/>
    <w:rsid w:val="002D41EC"/>
    <w:rsid w:val="002E63F1"/>
    <w:rsid w:val="002E7B5F"/>
    <w:rsid w:val="002F7182"/>
    <w:rsid w:val="00302BEF"/>
    <w:rsid w:val="003106A0"/>
    <w:rsid w:val="00310A02"/>
    <w:rsid w:val="00316C8B"/>
    <w:rsid w:val="00320D35"/>
    <w:rsid w:val="003258CA"/>
    <w:rsid w:val="00343655"/>
    <w:rsid w:val="00372100"/>
    <w:rsid w:val="003920F4"/>
    <w:rsid w:val="003A7FEC"/>
    <w:rsid w:val="003E53E5"/>
    <w:rsid w:val="003F25CA"/>
    <w:rsid w:val="003F6C2A"/>
    <w:rsid w:val="004009B5"/>
    <w:rsid w:val="004078D6"/>
    <w:rsid w:val="00407BDA"/>
    <w:rsid w:val="00410222"/>
    <w:rsid w:val="00411545"/>
    <w:rsid w:val="00411AD2"/>
    <w:rsid w:val="0042057A"/>
    <w:rsid w:val="004214D3"/>
    <w:rsid w:val="00455C4D"/>
    <w:rsid w:val="00456515"/>
    <w:rsid w:val="004566E5"/>
    <w:rsid w:val="00461D15"/>
    <w:rsid w:val="00462EAA"/>
    <w:rsid w:val="00485F72"/>
    <w:rsid w:val="00492259"/>
    <w:rsid w:val="004A1CA5"/>
    <w:rsid w:val="004B7B16"/>
    <w:rsid w:val="004D206F"/>
    <w:rsid w:val="004D65CE"/>
    <w:rsid w:val="004D7F36"/>
    <w:rsid w:val="004E3701"/>
    <w:rsid w:val="004E4F9C"/>
    <w:rsid w:val="004E5A08"/>
    <w:rsid w:val="004E687E"/>
    <w:rsid w:val="004E6C81"/>
    <w:rsid w:val="004F114C"/>
    <w:rsid w:val="004F4F1B"/>
    <w:rsid w:val="00505C78"/>
    <w:rsid w:val="00520680"/>
    <w:rsid w:val="00526AD1"/>
    <w:rsid w:val="00530663"/>
    <w:rsid w:val="005360B0"/>
    <w:rsid w:val="0056060D"/>
    <w:rsid w:val="005652D4"/>
    <w:rsid w:val="00572EAD"/>
    <w:rsid w:val="00574508"/>
    <w:rsid w:val="0057734E"/>
    <w:rsid w:val="005976E1"/>
    <w:rsid w:val="005A105A"/>
    <w:rsid w:val="005B5122"/>
    <w:rsid w:val="005C07F4"/>
    <w:rsid w:val="005C7208"/>
    <w:rsid w:val="005D1380"/>
    <w:rsid w:val="005D5879"/>
    <w:rsid w:val="005E2BBF"/>
    <w:rsid w:val="005E4BDF"/>
    <w:rsid w:val="005F0B3D"/>
    <w:rsid w:val="00600BAF"/>
    <w:rsid w:val="00605169"/>
    <w:rsid w:val="0062276C"/>
    <w:rsid w:val="0063049C"/>
    <w:rsid w:val="0063786E"/>
    <w:rsid w:val="006533D1"/>
    <w:rsid w:val="00660D6B"/>
    <w:rsid w:val="00671A63"/>
    <w:rsid w:val="00694957"/>
    <w:rsid w:val="00694FAE"/>
    <w:rsid w:val="00697A06"/>
    <w:rsid w:val="006A6BF9"/>
    <w:rsid w:val="006B0139"/>
    <w:rsid w:val="006B4242"/>
    <w:rsid w:val="006C1451"/>
    <w:rsid w:val="006C7C06"/>
    <w:rsid w:val="006E1803"/>
    <w:rsid w:val="006E1D0E"/>
    <w:rsid w:val="00717CDB"/>
    <w:rsid w:val="00726EFF"/>
    <w:rsid w:val="0072750F"/>
    <w:rsid w:val="00727B14"/>
    <w:rsid w:val="00734C25"/>
    <w:rsid w:val="00735187"/>
    <w:rsid w:val="00736A53"/>
    <w:rsid w:val="007456D4"/>
    <w:rsid w:val="00746DC5"/>
    <w:rsid w:val="00750109"/>
    <w:rsid w:val="00751251"/>
    <w:rsid w:val="007628D7"/>
    <w:rsid w:val="00764344"/>
    <w:rsid w:val="00773562"/>
    <w:rsid w:val="00785C78"/>
    <w:rsid w:val="007969D9"/>
    <w:rsid w:val="007A0E80"/>
    <w:rsid w:val="007A0FE9"/>
    <w:rsid w:val="007A18BF"/>
    <w:rsid w:val="007C14B7"/>
    <w:rsid w:val="007D7752"/>
    <w:rsid w:val="007E1732"/>
    <w:rsid w:val="007E1C8B"/>
    <w:rsid w:val="007E1CAF"/>
    <w:rsid w:val="007E4F65"/>
    <w:rsid w:val="007E7669"/>
    <w:rsid w:val="007F08F0"/>
    <w:rsid w:val="007F52FC"/>
    <w:rsid w:val="008069BA"/>
    <w:rsid w:val="00807CF1"/>
    <w:rsid w:val="008170FF"/>
    <w:rsid w:val="0082077B"/>
    <w:rsid w:val="008227A6"/>
    <w:rsid w:val="0082770B"/>
    <w:rsid w:val="00832E83"/>
    <w:rsid w:val="00836A20"/>
    <w:rsid w:val="00842B3F"/>
    <w:rsid w:val="00843976"/>
    <w:rsid w:val="008446BC"/>
    <w:rsid w:val="008505D5"/>
    <w:rsid w:val="00850D5B"/>
    <w:rsid w:val="00872340"/>
    <w:rsid w:val="0088170E"/>
    <w:rsid w:val="008876A2"/>
    <w:rsid w:val="008A093B"/>
    <w:rsid w:val="008B379D"/>
    <w:rsid w:val="008D2114"/>
    <w:rsid w:val="008D3C23"/>
    <w:rsid w:val="008D771C"/>
    <w:rsid w:val="008F4305"/>
    <w:rsid w:val="008F63E2"/>
    <w:rsid w:val="009149F4"/>
    <w:rsid w:val="00955855"/>
    <w:rsid w:val="00961B8F"/>
    <w:rsid w:val="009763C9"/>
    <w:rsid w:val="009830B8"/>
    <w:rsid w:val="00985EAD"/>
    <w:rsid w:val="0099181A"/>
    <w:rsid w:val="0099284C"/>
    <w:rsid w:val="00994E0F"/>
    <w:rsid w:val="009A0625"/>
    <w:rsid w:val="009B1ECE"/>
    <w:rsid w:val="009B7022"/>
    <w:rsid w:val="009E125D"/>
    <w:rsid w:val="009E2376"/>
    <w:rsid w:val="009E4572"/>
    <w:rsid w:val="009F3CAB"/>
    <w:rsid w:val="00A0497C"/>
    <w:rsid w:val="00A06F75"/>
    <w:rsid w:val="00A15423"/>
    <w:rsid w:val="00A25771"/>
    <w:rsid w:val="00A36973"/>
    <w:rsid w:val="00A471A4"/>
    <w:rsid w:val="00A50424"/>
    <w:rsid w:val="00A6225E"/>
    <w:rsid w:val="00A66B39"/>
    <w:rsid w:val="00A731E2"/>
    <w:rsid w:val="00A74502"/>
    <w:rsid w:val="00A87C79"/>
    <w:rsid w:val="00A92281"/>
    <w:rsid w:val="00AA7C67"/>
    <w:rsid w:val="00AC5CC7"/>
    <w:rsid w:val="00AC69FA"/>
    <w:rsid w:val="00AC7022"/>
    <w:rsid w:val="00AD491B"/>
    <w:rsid w:val="00AD51E7"/>
    <w:rsid w:val="00B0777A"/>
    <w:rsid w:val="00B14CE5"/>
    <w:rsid w:val="00B20174"/>
    <w:rsid w:val="00B21DB9"/>
    <w:rsid w:val="00B233F4"/>
    <w:rsid w:val="00B24676"/>
    <w:rsid w:val="00B638EB"/>
    <w:rsid w:val="00B704D1"/>
    <w:rsid w:val="00B70C62"/>
    <w:rsid w:val="00B76BD7"/>
    <w:rsid w:val="00B938AA"/>
    <w:rsid w:val="00B93C91"/>
    <w:rsid w:val="00BA5186"/>
    <w:rsid w:val="00BA6C82"/>
    <w:rsid w:val="00BC1F74"/>
    <w:rsid w:val="00BD1344"/>
    <w:rsid w:val="00BD7C3B"/>
    <w:rsid w:val="00BF0177"/>
    <w:rsid w:val="00BF1E8D"/>
    <w:rsid w:val="00C00A3E"/>
    <w:rsid w:val="00C061A0"/>
    <w:rsid w:val="00C20441"/>
    <w:rsid w:val="00C20E35"/>
    <w:rsid w:val="00C23E68"/>
    <w:rsid w:val="00C269BA"/>
    <w:rsid w:val="00C31B0B"/>
    <w:rsid w:val="00C335D8"/>
    <w:rsid w:val="00C47A9A"/>
    <w:rsid w:val="00C63375"/>
    <w:rsid w:val="00C677E2"/>
    <w:rsid w:val="00C7049A"/>
    <w:rsid w:val="00C73427"/>
    <w:rsid w:val="00C77C70"/>
    <w:rsid w:val="00CA178A"/>
    <w:rsid w:val="00CA222A"/>
    <w:rsid w:val="00CB5A39"/>
    <w:rsid w:val="00CB7CC7"/>
    <w:rsid w:val="00CC6120"/>
    <w:rsid w:val="00CD6F1E"/>
    <w:rsid w:val="00CD730F"/>
    <w:rsid w:val="00CD7884"/>
    <w:rsid w:val="00CF0E0F"/>
    <w:rsid w:val="00CF5693"/>
    <w:rsid w:val="00D01801"/>
    <w:rsid w:val="00D248BB"/>
    <w:rsid w:val="00D3650B"/>
    <w:rsid w:val="00D40263"/>
    <w:rsid w:val="00D42528"/>
    <w:rsid w:val="00D50568"/>
    <w:rsid w:val="00D76F2F"/>
    <w:rsid w:val="00D776F4"/>
    <w:rsid w:val="00D91205"/>
    <w:rsid w:val="00D9613A"/>
    <w:rsid w:val="00D97CC1"/>
    <w:rsid w:val="00DA297F"/>
    <w:rsid w:val="00DA5F03"/>
    <w:rsid w:val="00DB3D18"/>
    <w:rsid w:val="00DD246B"/>
    <w:rsid w:val="00DE5974"/>
    <w:rsid w:val="00DF2B09"/>
    <w:rsid w:val="00E00BFF"/>
    <w:rsid w:val="00E0494C"/>
    <w:rsid w:val="00E07143"/>
    <w:rsid w:val="00E15728"/>
    <w:rsid w:val="00E252BA"/>
    <w:rsid w:val="00E3627E"/>
    <w:rsid w:val="00E36B87"/>
    <w:rsid w:val="00E44AC1"/>
    <w:rsid w:val="00E5084D"/>
    <w:rsid w:val="00E91BD1"/>
    <w:rsid w:val="00E93970"/>
    <w:rsid w:val="00EA12CA"/>
    <w:rsid w:val="00EA37C5"/>
    <w:rsid w:val="00EB1B04"/>
    <w:rsid w:val="00EB6075"/>
    <w:rsid w:val="00EC2496"/>
    <w:rsid w:val="00ED238F"/>
    <w:rsid w:val="00EE06C2"/>
    <w:rsid w:val="00EF01F8"/>
    <w:rsid w:val="00EF7559"/>
    <w:rsid w:val="00F13D80"/>
    <w:rsid w:val="00F201E4"/>
    <w:rsid w:val="00F2089C"/>
    <w:rsid w:val="00F26CB7"/>
    <w:rsid w:val="00F40A8D"/>
    <w:rsid w:val="00F42715"/>
    <w:rsid w:val="00F42E85"/>
    <w:rsid w:val="00F44BC3"/>
    <w:rsid w:val="00F450C3"/>
    <w:rsid w:val="00F711A5"/>
    <w:rsid w:val="00F83047"/>
    <w:rsid w:val="00F83159"/>
    <w:rsid w:val="00FA05D3"/>
    <w:rsid w:val="00FA73F5"/>
    <w:rsid w:val="00FB1E18"/>
    <w:rsid w:val="00FB35B7"/>
    <w:rsid w:val="00FB4599"/>
    <w:rsid w:val="00FD3B8D"/>
    <w:rsid w:val="00FE0711"/>
    <w:rsid w:val="00FE381E"/>
    <w:rsid w:val="00FF1D48"/>
    <w:rsid w:val="00FF4F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FB04B11"/>
  <w15:chartTrackingRefBased/>
  <w15:docId w15:val="{2AEA3DB7-B2D4-41B2-9C79-14F0881823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92281"/>
    <w:pPr>
      <w:spacing w:line="360" w:lineRule="auto"/>
      <w:ind w:firstLine="709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uiPriority w:val="9"/>
    <w:qFormat/>
    <w:rsid w:val="0010050B"/>
    <w:pPr>
      <w:keepNext/>
      <w:keepLines/>
      <w:numPr>
        <w:numId w:val="7"/>
      </w:numPr>
      <w:spacing w:after="240" w:line="240" w:lineRule="auto"/>
      <w:ind w:left="0" w:firstLine="0"/>
      <w:jc w:val="center"/>
      <w:outlineLvl w:val="0"/>
    </w:pPr>
    <w:rPr>
      <w:rFonts w:eastAsiaTheme="majorEastAsia" w:cstheme="majorBidi"/>
      <w:b/>
      <w:caps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9E125D"/>
    <w:pPr>
      <w:keepNext/>
      <w:keepLines/>
      <w:numPr>
        <w:ilvl w:val="1"/>
        <w:numId w:val="7"/>
      </w:numPr>
      <w:spacing w:before="100" w:beforeAutospacing="1" w:after="240" w:line="240" w:lineRule="auto"/>
      <w:ind w:left="0" w:firstLine="709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8227A6"/>
    <w:pPr>
      <w:keepNext/>
      <w:keepLines/>
      <w:numPr>
        <w:ilvl w:val="2"/>
        <w:numId w:val="7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8227A6"/>
    <w:pPr>
      <w:keepNext/>
      <w:keepLines/>
      <w:numPr>
        <w:ilvl w:val="3"/>
        <w:numId w:val="7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8227A6"/>
    <w:pPr>
      <w:keepNext/>
      <w:keepLines/>
      <w:numPr>
        <w:ilvl w:val="4"/>
        <w:numId w:val="7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8227A6"/>
    <w:pPr>
      <w:keepNext/>
      <w:keepLines/>
      <w:numPr>
        <w:ilvl w:val="5"/>
        <w:numId w:val="7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8227A6"/>
    <w:pPr>
      <w:keepNext/>
      <w:keepLines/>
      <w:numPr>
        <w:ilvl w:val="6"/>
        <w:numId w:val="7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8227A6"/>
    <w:pPr>
      <w:keepNext/>
      <w:keepLines/>
      <w:numPr>
        <w:ilvl w:val="7"/>
        <w:numId w:val="7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8227A6"/>
    <w:pPr>
      <w:keepNext/>
      <w:keepLines/>
      <w:numPr>
        <w:ilvl w:val="8"/>
        <w:numId w:val="7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7E4F6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1"/>
    <w:link w:val="a4"/>
    <w:uiPriority w:val="99"/>
    <w:rsid w:val="007E4F65"/>
  </w:style>
  <w:style w:type="table" w:styleId="a6">
    <w:name w:val="Table Grid"/>
    <w:basedOn w:val="a2"/>
    <w:uiPriority w:val="39"/>
    <w:rsid w:val="007E4F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1"/>
    <w:link w:val="1"/>
    <w:uiPriority w:val="9"/>
    <w:rsid w:val="0010050B"/>
    <w:rPr>
      <w:rFonts w:ascii="Times New Roman" w:eastAsiaTheme="majorEastAsia" w:hAnsi="Times New Roman" w:cstheme="majorBidi"/>
      <w:b/>
      <w:caps/>
      <w:sz w:val="28"/>
      <w:szCs w:val="32"/>
    </w:rPr>
  </w:style>
  <w:style w:type="paragraph" w:styleId="a7">
    <w:name w:val="No Spacing"/>
    <w:aliases w:val="Код"/>
    <w:link w:val="a8"/>
    <w:uiPriority w:val="1"/>
    <w:qFormat/>
    <w:rsid w:val="00126205"/>
    <w:pPr>
      <w:spacing w:after="0" w:line="240" w:lineRule="auto"/>
      <w:jc w:val="both"/>
    </w:pPr>
    <w:rPr>
      <w:rFonts w:ascii="Courier New" w:hAnsi="Courier New"/>
      <w:sz w:val="20"/>
    </w:rPr>
  </w:style>
  <w:style w:type="character" w:styleId="a9">
    <w:name w:val="Placeholder Text"/>
    <w:basedOn w:val="a1"/>
    <w:uiPriority w:val="99"/>
    <w:semiHidden/>
    <w:rsid w:val="00A6225E"/>
    <w:rPr>
      <w:color w:val="808080"/>
    </w:rPr>
  </w:style>
  <w:style w:type="paragraph" w:styleId="aa">
    <w:name w:val="Title"/>
    <w:basedOn w:val="a0"/>
    <w:next w:val="a0"/>
    <w:link w:val="ab"/>
    <w:uiPriority w:val="10"/>
    <w:qFormat/>
    <w:rsid w:val="006533D1"/>
    <w:pPr>
      <w:spacing w:after="0" w:line="240" w:lineRule="auto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b">
    <w:name w:val="Заголовок Знак"/>
    <w:basedOn w:val="a1"/>
    <w:link w:val="aa"/>
    <w:uiPriority w:val="10"/>
    <w:rsid w:val="006533D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c">
    <w:name w:val="Normal (Web)"/>
    <w:basedOn w:val="a0"/>
    <w:uiPriority w:val="99"/>
    <w:semiHidden/>
    <w:unhideWhenUsed/>
    <w:rsid w:val="00FE381E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ad">
    <w:name w:val="List Paragraph"/>
    <w:basedOn w:val="a0"/>
    <w:uiPriority w:val="34"/>
    <w:qFormat/>
    <w:rsid w:val="0057734E"/>
    <w:pPr>
      <w:ind w:left="720"/>
    </w:pPr>
  </w:style>
  <w:style w:type="paragraph" w:styleId="ae">
    <w:name w:val="TOC Heading"/>
    <w:basedOn w:val="1"/>
    <w:next w:val="a0"/>
    <w:uiPriority w:val="39"/>
    <w:unhideWhenUsed/>
    <w:qFormat/>
    <w:rsid w:val="00836A20"/>
    <w:pPr>
      <w:spacing w:before="240" w:after="0"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836A20"/>
    <w:pPr>
      <w:spacing w:after="100"/>
    </w:pPr>
  </w:style>
  <w:style w:type="character" w:styleId="af">
    <w:name w:val="Hyperlink"/>
    <w:basedOn w:val="a1"/>
    <w:uiPriority w:val="99"/>
    <w:unhideWhenUsed/>
    <w:rsid w:val="00836A20"/>
    <w:rPr>
      <w:color w:val="0563C1" w:themeColor="hyperlink"/>
      <w:u w:val="single"/>
    </w:rPr>
  </w:style>
  <w:style w:type="character" w:customStyle="1" w:styleId="a8">
    <w:name w:val="Без интервала Знак"/>
    <w:aliases w:val="Код Знак"/>
    <w:basedOn w:val="a1"/>
    <w:link w:val="a7"/>
    <w:uiPriority w:val="1"/>
    <w:rsid w:val="00E5084D"/>
    <w:rPr>
      <w:rFonts w:ascii="Courier New" w:hAnsi="Courier New"/>
      <w:sz w:val="20"/>
    </w:rPr>
  </w:style>
  <w:style w:type="character" w:customStyle="1" w:styleId="20">
    <w:name w:val="Заголовок 2 Знак"/>
    <w:basedOn w:val="a1"/>
    <w:link w:val="2"/>
    <w:uiPriority w:val="9"/>
    <w:rsid w:val="009E125D"/>
    <w:rPr>
      <w:rFonts w:ascii="Times New Roman" w:eastAsiaTheme="majorEastAsia" w:hAnsi="Times New Roman" w:cstheme="majorBidi"/>
      <w:b/>
      <w:sz w:val="28"/>
      <w:szCs w:val="26"/>
    </w:rPr>
  </w:style>
  <w:style w:type="paragraph" w:styleId="a">
    <w:name w:val="Subtitle"/>
    <w:basedOn w:val="1"/>
    <w:next w:val="a0"/>
    <w:link w:val="af0"/>
    <w:uiPriority w:val="11"/>
    <w:qFormat/>
    <w:rsid w:val="00605169"/>
    <w:pPr>
      <w:numPr>
        <w:numId w:val="5"/>
      </w:numPr>
      <w:jc w:val="left"/>
      <w:outlineLvl w:val="1"/>
    </w:pPr>
    <w:rPr>
      <w:rFonts w:eastAsiaTheme="minorEastAsia"/>
      <w:spacing w:val="15"/>
    </w:rPr>
  </w:style>
  <w:style w:type="character" w:customStyle="1" w:styleId="af0">
    <w:name w:val="Подзаголовок Знак"/>
    <w:basedOn w:val="a1"/>
    <w:link w:val="a"/>
    <w:uiPriority w:val="11"/>
    <w:rsid w:val="00605169"/>
    <w:rPr>
      <w:rFonts w:ascii="Times New Roman" w:eastAsiaTheme="minorEastAsia" w:hAnsi="Times New Roman" w:cstheme="majorBidi"/>
      <w:b/>
      <w:spacing w:val="15"/>
      <w:sz w:val="28"/>
      <w:szCs w:val="32"/>
    </w:rPr>
  </w:style>
  <w:style w:type="character" w:customStyle="1" w:styleId="30">
    <w:name w:val="Заголовок 3 Знак"/>
    <w:basedOn w:val="a1"/>
    <w:link w:val="3"/>
    <w:uiPriority w:val="9"/>
    <w:semiHidden/>
    <w:rsid w:val="008227A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semiHidden/>
    <w:rsid w:val="008227A6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8227A6"/>
    <w:rPr>
      <w:rFonts w:asciiTheme="majorHAnsi" w:eastAsiaTheme="majorEastAsia" w:hAnsiTheme="majorHAnsi" w:cstheme="majorBidi"/>
      <w:color w:val="2E74B5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8227A6"/>
    <w:rPr>
      <w:rFonts w:asciiTheme="majorHAnsi" w:eastAsiaTheme="majorEastAsia" w:hAnsiTheme="majorHAnsi" w:cstheme="majorBidi"/>
      <w:color w:val="1F4D78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8227A6"/>
    <w:rPr>
      <w:rFonts w:asciiTheme="majorHAnsi" w:eastAsiaTheme="majorEastAsia" w:hAnsiTheme="majorHAnsi" w:cstheme="majorBidi"/>
      <w:i/>
      <w:iCs/>
      <w:color w:val="1F4D78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8227A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8227A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21">
    <w:name w:val="toc 2"/>
    <w:basedOn w:val="a0"/>
    <w:next w:val="a0"/>
    <w:autoRedefine/>
    <w:uiPriority w:val="39"/>
    <w:unhideWhenUsed/>
    <w:rsid w:val="00FF1D48"/>
    <w:pPr>
      <w:spacing w:after="100"/>
      <w:ind w:left="280"/>
    </w:pPr>
  </w:style>
  <w:style w:type="paragraph" w:styleId="af1">
    <w:name w:val="Balloon Text"/>
    <w:basedOn w:val="a0"/>
    <w:link w:val="af2"/>
    <w:uiPriority w:val="99"/>
    <w:semiHidden/>
    <w:unhideWhenUsed/>
    <w:rsid w:val="002A458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1"/>
    <w:link w:val="af1"/>
    <w:uiPriority w:val="99"/>
    <w:semiHidden/>
    <w:rsid w:val="002A4583"/>
    <w:rPr>
      <w:rFonts w:ascii="Segoe UI" w:hAnsi="Segoe UI" w:cs="Segoe UI"/>
      <w:sz w:val="18"/>
      <w:szCs w:val="18"/>
    </w:rPr>
  </w:style>
  <w:style w:type="character" w:styleId="af3">
    <w:name w:val="FollowedHyperlink"/>
    <w:basedOn w:val="a1"/>
    <w:uiPriority w:val="99"/>
    <w:semiHidden/>
    <w:unhideWhenUsed/>
    <w:rsid w:val="00235332"/>
    <w:rPr>
      <w:color w:val="954F72" w:themeColor="followedHyperlink"/>
      <w:u w:val="single"/>
    </w:rPr>
  </w:style>
  <w:style w:type="paragraph" w:styleId="af4">
    <w:name w:val="footer"/>
    <w:basedOn w:val="a0"/>
    <w:link w:val="af5"/>
    <w:uiPriority w:val="99"/>
    <w:unhideWhenUsed/>
    <w:rsid w:val="009B70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5">
    <w:name w:val="Нижний колонтитул Знак"/>
    <w:basedOn w:val="a1"/>
    <w:link w:val="af4"/>
    <w:uiPriority w:val="99"/>
    <w:rsid w:val="009B7022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1101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98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4.vsdx"/><Relationship Id="rId26" Type="http://schemas.openxmlformats.org/officeDocument/2006/relationships/package" Target="embeddings/_________Microsoft_Visio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_________Microsoft_Visio12.vsdx"/><Relationship Id="rId42" Type="http://schemas.openxmlformats.org/officeDocument/2006/relationships/package" Target="embeddings/_________Microsoft_Visio16.vsdx"/><Relationship Id="rId47" Type="http://schemas.openxmlformats.org/officeDocument/2006/relationships/image" Target="media/image21.emf"/><Relationship Id="rId50" Type="http://schemas.openxmlformats.org/officeDocument/2006/relationships/package" Target="embeddings/_________Microsoft_Visio20.vsdx"/><Relationship Id="rId55" Type="http://schemas.openxmlformats.org/officeDocument/2006/relationships/image" Target="media/image25.emf"/><Relationship Id="rId63" Type="http://schemas.openxmlformats.org/officeDocument/2006/relationships/image" Target="media/image29.png"/><Relationship Id="rId68" Type="http://schemas.openxmlformats.org/officeDocument/2006/relationships/image" Target="media/image34.png"/><Relationship Id="rId76" Type="http://schemas.openxmlformats.org/officeDocument/2006/relationships/image" Target="media/image42.png"/><Relationship Id="rId7" Type="http://schemas.openxmlformats.org/officeDocument/2006/relationships/endnotes" Target="endnotes.xml"/><Relationship Id="rId71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7.vsdx"/><Relationship Id="rId32" Type="http://schemas.openxmlformats.org/officeDocument/2006/relationships/package" Target="embeddings/_________Microsoft_Visio11.vsdx"/><Relationship Id="rId37" Type="http://schemas.openxmlformats.org/officeDocument/2006/relationships/image" Target="media/image16.emf"/><Relationship Id="rId40" Type="http://schemas.openxmlformats.org/officeDocument/2006/relationships/package" Target="embeddings/_________Microsoft_Visio15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package" Target="embeddings/_________Microsoft_Visio24.vsdx"/><Relationship Id="rId66" Type="http://schemas.openxmlformats.org/officeDocument/2006/relationships/image" Target="media/image32.png"/><Relationship Id="rId74" Type="http://schemas.openxmlformats.org/officeDocument/2006/relationships/image" Target="media/image40.png"/><Relationship Id="rId79" Type="http://schemas.openxmlformats.org/officeDocument/2006/relationships/header" Target="header1.xml"/><Relationship Id="rId5" Type="http://schemas.openxmlformats.org/officeDocument/2006/relationships/webSettings" Target="webSettings.xml"/><Relationship Id="rId61" Type="http://schemas.openxmlformats.org/officeDocument/2006/relationships/image" Target="media/image28.emf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_________Microsoft_Visio17.vsdx"/><Relationship Id="rId52" Type="http://schemas.openxmlformats.org/officeDocument/2006/relationships/package" Target="embeddings/_________Microsoft_Visio21.vsdx"/><Relationship Id="rId60" Type="http://schemas.openxmlformats.org/officeDocument/2006/relationships/package" Target="embeddings/_________Microsoft_Visio25.vsdx"/><Relationship Id="rId65" Type="http://schemas.openxmlformats.org/officeDocument/2006/relationships/image" Target="media/image31.png"/><Relationship Id="rId73" Type="http://schemas.openxmlformats.org/officeDocument/2006/relationships/image" Target="media/image39.png"/><Relationship Id="rId78" Type="http://schemas.openxmlformats.org/officeDocument/2006/relationships/hyperlink" Target="http://docs.cntd.ru/document/1200001260" TargetMode="External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Relationship Id="rId27" Type="http://schemas.openxmlformats.org/officeDocument/2006/relationships/image" Target="media/image11.emf"/><Relationship Id="rId30" Type="http://schemas.openxmlformats.org/officeDocument/2006/relationships/package" Target="embeddings/_________Microsoft_Visio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_________Microsoft_Visio19.vsdx"/><Relationship Id="rId56" Type="http://schemas.openxmlformats.org/officeDocument/2006/relationships/package" Target="embeddings/_________Microsoft_Visio23.vsdx"/><Relationship Id="rId64" Type="http://schemas.openxmlformats.org/officeDocument/2006/relationships/image" Target="media/image30.png"/><Relationship Id="rId69" Type="http://schemas.openxmlformats.org/officeDocument/2006/relationships/image" Target="media/image35.png"/><Relationship Id="rId77" Type="http://schemas.openxmlformats.org/officeDocument/2006/relationships/image" Target="media/image43.png"/><Relationship Id="rId8" Type="http://schemas.openxmlformats.org/officeDocument/2006/relationships/image" Target="media/image1.jpeg"/><Relationship Id="rId51" Type="http://schemas.openxmlformats.org/officeDocument/2006/relationships/image" Target="media/image23.emf"/><Relationship Id="rId72" Type="http://schemas.openxmlformats.org/officeDocument/2006/relationships/image" Target="media/image38.png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_________Microsoft_Visio14.vsdx"/><Relationship Id="rId46" Type="http://schemas.openxmlformats.org/officeDocument/2006/relationships/package" Target="embeddings/_________Microsoft_Visio18.vsdx"/><Relationship Id="rId59" Type="http://schemas.openxmlformats.org/officeDocument/2006/relationships/image" Target="media/image27.emf"/><Relationship Id="rId67" Type="http://schemas.openxmlformats.org/officeDocument/2006/relationships/image" Target="media/image33.png"/><Relationship Id="rId20" Type="http://schemas.openxmlformats.org/officeDocument/2006/relationships/package" Target="embeddings/_________Microsoft_Visio5.vsdx"/><Relationship Id="rId41" Type="http://schemas.openxmlformats.org/officeDocument/2006/relationships/image" Target="media/image18.emf"/><Relationship Id="rId54" Type="http://schemas.openxmlformats.org/officeDocument/2006/relationships/package" Target="embeddings/_________Microsoft_Visio22.vsdx"/><Relationship Id="rId62" Type="http://schemas.openxmlformats.org/officeDocument/2006/relationships/package" Target="embeddings/_________Microsoft_Visio26.vsdx"/><Relationship Id="rId70" Type="http://schemas.openxmlformats.org/officeDocument/2006/relationships/image" Target="media/image36.png"/><Relationship Id="rId75" Type="http://schemas.openxmlformats.org/officeDocument/2006/relationships/image" Target="media/image4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9.vsdx"/><Relationship Id="rId36" Type="http://schemas.openxmlformats.org/officeDocument/2006/relationships/package" Target="embeddings/_________Microsoft_Visio13.vsdx"/><Relationship Id="rId49" Type="http://schemas.openxmlformats.org/officeDocument/2006/relationships/image" Target="media/image22.emf"/><Relationship Id="rId57" Type="http://schemas.openxmlformats.org/officeDocument/2006/relationships/image" Target="media/image26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nya\Desktop\&#1064;&#1072;&#1073;&#1083;&#1086;&#1085;_&#1076;&#1083;&#1103;_&#1086;&#1090;&#1095;&#1105;&#1090;&#1086;&#1074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B6EA73-6A41-4F3B-A3DA-1E91BDAC73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_для_отчётов.dotx</Template>
  <TotalTime>2034</TotalTime>
  <Pages>67</Pages>
  <Words>9049</Words>
  <Characters>51585</Characters>
  <Application>Microsoft Office Word</Application>
  <DocSecurity>0</DocSecurity>
  <Lines>429</Lines>
  <Paragraphs>1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05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 Shvedenko</dc:creator>
  <cp:keywords/>
  <dc:description/>
  <cp:lastModifiedBy>Alexandr Shvedenko</cp:lastModifiedBy>
  <cp:revision>46</cp:revision>
  <cp:lastPrinted>2019-12-09T10:24:00Z</cp:lastPrinted>
  <dcterms:created xsi:type="dcterms:W3CDTF">2019-10-27T19:28:00Z</dcterms:created>
  <dcterms:modified xsi:type="dcterms:W3CDTF">2019-12-11T15:16:00Z</dcterms:modified>
</cp:coreProperties>
</file>